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3D23" w:rsidRDefault="00B73D23" w:rsidP="00B73D23">
      <w:pPr>
        <w:pStyle w:val="Title"/>
      </w:pPr>
      <w:r>
        <w:t>Remote Test Harness</w:t>
      </w:r>
    </w:p>
    <w:p w:rsidR="00B73D23" w:rsidRDefault="00B73D23" w:rsidP="00B73D23">
      <w:r>
        <w:t xml:space="preserve"> </w:t>
      </w:r>
    </w:p>
    <w:p w:rsidR="00B73D23" w:rsidRDefault="00B73D23" w:rsidP="00B73D23"/>
    <w:p w:rsidR="00B73D23" w:rsidRDefault="00B73D23" w:rsidP="00B73D23"/>
    <w:p w:rsidR="00B73D23" w:rsidRDefault="00C03153" w:rsidP="00B73D23">
      <w:r>
        <w:rPr>
          <w:noProof/>
        </w:rPr>
        <w:drawing>
          <wp:inline distT="0" distB="0" distL="0" distR="0" wp14:anchorId="660FDA96" wp14:editId="09418E6D">
            <wp:extent cx="5486400" cy="3200400"/>
            <wp:effectExtent l="0" t="0" r="0" b="3810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B73D23" w:rsidRDefault="00B73D23" w:rsidP="00B73D23"/>
    <w:p w:rsidR="00B73D23" w:rsidRDefault="00B73D23" w:rsidP="00B73D23"/>
    <w:p w:rsidR="00B73D23" w:rsidRDefault="00B73D23" w:rsidP="00B73D23">
      <w:pPr>
        <w:spacing w:after="0" w:line="240" w:lineRule="auto"/>
        <w:rPr>
          <w:rStyle w:val="BookTitle"/>
        </w:rPr>
      </w:pPr>
    </w:p>
    <w:p w:rsidR="00C03153" w:rsidRDefault="00C03153" w:rsidP="00B73D23">
      <w:pPr>
        <w:spacing w:after="0" w:line="240" w:lineRule="auto"/>
        <w:rPr>
          <w:rStyle w:val="BookTitle"/>
        </w:rPr>
      </w:pPr>
    </w:p>
    <w:p w:rsidR="00C03153" w:rsidRDefault="00C03153" w:rsidP="00B73D23">
      <w:pPr>
        <w:spacing w:after="0" w:line="240" w:lineRule="auto"/>
        <w:rPr>
          <w:rStyle w:val="BookTitle"/>
        </w:rPr>
      </w:pPr>
    </w:p>
    <w:p w:rsidR="00B73D23" w:rsidRPr="009B5E79" w:rsidRDefault="00B73D23" w:rsidP="00B73D23">
      <w:pPr>
        <w:spacing w:after="0" w:line="240" w:lineRule="auto"/>
        <w:rPr>
          <w:rStyle w:val="BookTitle"/>
        </w:rPr>
      </w:pPr>
      <w:r w:rsidRPr="009B5E79">
        <w:rPr>
          <w:rStyle w:val="BookTitle"/>
        </w:rPr>
        <w:t>SUID: 56789-3036</w:t>
      </w:r>
    </w:p>
    <w:p w:rsidR="00B73D23" w:rsidRPr="009B5E79" w:rsidRDefault="00B73D23" w:rsidP="00B73D23">
      <w:pPr>
        <w:spacing w:after="0" w:line="240" w:lineRule="auto"/>
        <w:rPr>
          <w:rStyle w:val="BookTitle"/>
        </w:rPr>
      </w:pPr>
      <w:r w:rsidRPr="009B5E79">
        <w:rPr>
          <w:rStyle w:val="BookTitle"/>
        </w:rPr>
        <w:t>Name: Himanshu Gupta</w:t>
      </w:r>
    </w:p>
    <w:p w:rsidR="00B73D23" w:rsidRDefault="00B73D23" w:rsidP="00B73D23">
      <w:pPr>
        <w:spacing w:after="0" w:line="240" w:lineRule="auto"/>
        <w:rPr>
          <w:rStyle w:val="BookTitle"/>
        </w:rPr>
      </w:pPr>
      <w:r w:rsidRPr="009B5E79">
        <w:rPr>
          <w:rStyle w:val="BookTitle"/>
        </w:rPr>
        <w:t>Syracuse University</w:t>
      </w:r>
    </w:p>
    <w:p w:rsidR="00B73D23" w:rsidRDefault="00B73D23" w:rsidP="00B73D23">
      <w:pPr>
        <w:tabs>
          <w:tab w:val="left" w:pos="5790"/>
        </w:tabs>
        <w:spacing w:after="0" w:line="240" w:lineRule="auto"/>
        <w:rPr>
          <w:rStyle w:val="BookTitle"/>
        </w:rPr>
      </w:pPr>
      <w:r w:rsidRPr="009B5E79">
        <w:rPr>
          <w:rStyle w:val="BookTitle"/>
        </w:rPr>
        <w:t>CSE: 681 Software Modeling and Analysis</w:t>
      </w:r>
      <w:r>
        <w:rPr>
          <w:rStyle w:val="BookTitle"/>
        </w:rPr>
        <w:tab/>
      </w:r>
      <w:r w:rsidRPr="00D42284">
        <w:rPr>
          <w:rStyle w:val="BookTitle"/>
          <w:sz w:val="28"/>
          <w:szCs w:val="28"/>
        </w:rPr>
        <w:t xml:space="preserve">Instructor: Dr. </w:t>
      </w:r>
      <w:proofErr w:type="spellStart"/>
      <w:r w:rsidRPr="00D42284">
        <w:rPr>
          <w:rStyle w:val="BookTitle"/>
          <w:sz w:val="28"/>
          <w:szCs w:val="28"/>
        </w:rPr>
        <w:t>jim</w:t>
      </w:r>
      <w:proofErr w:type="spellEnd"/>
      <w:r w:rsidRPr="00D42284">
        <w:rPr>
          <w:rStyle w:val="BookTitle"/>
          <w:sz w:val="28"/>
          <w:szCs w:val="28"/>
        </w:rPr>
        <w:t xml:space="preserve"> Fawcett</w:t>
      </w:r>
    </w:p>
    <w:p w:rsidR="00B73D23" w:rsidRPr="009B5E79" w:rsidRDefault="00B73D23" w:rsidP="00B73D23">
      <w:pPr>
        <w:spacing w:after="0" w:line="240" w:lineRule="auto"/>
        <w:rPr>
          <w:rStyle w:val="BookTitle"/>
        </w:rPr>
      </w:pPr>
      <w:r>
        <w:rPr>
          <w:rStyle w:val="BookTitle"/>
        </w:rPr>
        <w:t>Operational Concept Document</w:t>
      </w:r>
    </w:p>
    <w:p w:rsidR="00B73D23" w:rsidRPr="009B5E79" w:rsidRDefault="006E70A3" w:rsidP="00B73D23">
      <w:pPr>
        <w:spacing w:after="0" w:line="240" w:lineRule="auto"/>
        <w:rPr>
          <w:rStyle w:val="BookTitle"/>
        </w:rPr>
      </w:pPr>
      <w:r>
        <w:rPr>
          <w:rStyle w:val="BookTitle"/>
        </w:rPr>
        <w:t>Project 3</w:t>
      </w:r>
    </w:p>
    <w:p w:rsidR="00B73D23" w:rsidRDefault="00B73D23" w:rsidP="00B73D23">
      <w:pPr>
        <w:spacing w:after="0" w:line="240" w:lineRule="auto"/>
        <w:rPr>
          <w:rStyle w:val="BookTitle"/>
        </w:rPr>
      </w:pPr>
    </w:p>
    <w:p w:rsidR="00B73D23" w:rsidRDefault="00B73D23" w:rsidP="00B73D23">
      <w:pPr>
        <w:spacing w:after="0" w:line="240" w:lineRule="auto"/>
        <w:rPr>
          <w:rStyle w:val="BookTitle"/>
        </w:rPr>
      </w:pPr>
      <w:r>
        <w:rPr>
          <w:rStyle w:val="BookTitle"/>
        </w:rPr>
        <w:t xml:space="preserve">DATE: </w:t>
      </w:r>
      <w:r w:rsidR="00404C77">
        <w:rPr>
          <w:rStyle w:val="BookTitle"/>
        </w:rPr>
        <w:t>26</w:t>
      </w:r>
      <w:r w:rsidR="00404C77" w:rsidRPr="00F46A91">
        <w:rPr>
          <w:rStyle w:val="BookTitle"/>
          <w:vertAlign w:val="superscript"/>
        </w:rPr>
        <w:t>TH OCT</w:t>
      </w:r>
      <w:r>
        <w:rPr>
          <w:rStyle w:val="BookTitle"/>
        </w:rPr>
        <w:t xml:space="preserve"> 2010</w:t>
      </w:r>
    </w:p>
    <w:sdt>
      <w:sdtPr>
        <w:rPr>
          <w:rFonts w:asciiTheme="minorHAnsi" w:eastAsiaTheme="minorHAnsi" w:hAnsiTheme="minorHAnsi" w:cstheme="minorBidi"/>
          <w:b w:val="0"/>
          <w:bCs w:val="0"/>
          <w:smallCaps/>
          <w:color w:val="auto"/>
          <w:spacing w:val="5"/>
          <w:sz w:val="22"/>
          <w:szCs w:val="22"/>
        </w:rPr>
        <w:id w:val="2013017"/>
        <w:docPartObj>
          <w:docPartGallery w:val="Table of Contents"/>
          <w:docPartUnique/>
        </w:docPartObj>
      </w:sdtPr>
      <w:sdtEndPr/>
      <w:sdtContent>
        <w:p w:rsidR="00D41885" w:rsidRDefault="00D41885" w:rsidP="00B73D23">
          <w:pPr>
            <w:pStyle w:val="TOCHeading"/>
            <w:rPr>
              <w:rFonts w:asciiTheme="minorHAnsi" w:eastAsiaTheme="minorHAnsi" w:hAnsiTheme="minorHAnsi" w:cstheme="minorBidi"/>
              <w:b w:val="0"/>
              <w:bCs w:val="0"/>
              <w:smallCaps/>
              <w:color w:val="auto"/>
              <w:spacing w:val="5"/>
              <w:sz w:val="22"/>
              <w:szCs w:val="22"/>
            </w:rPr>
          </w:pPr>
        </w:p>
        <w:p w:rsidR="00B73D23" w:rsidRDefault="00B73D23" w:rsidP="00B73D23">
          <w:pPr>
            <w:pStyle w:val="TOCHeading"/>
          </w:pPr>
          <w:r>
            <w:t>Contents</w:t>
          </w:r>
        </w:p>
        <w:p w:rsidR="0061626C" w:rsidRDefault="00B73D23">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275892223" w:history="1">
            <w:r w:rsidR="0061626C" w:rsidRPr="00DD0B4F">
              <w:rPr>
                <w:rStyle w:val="Hyperlink"/>
                <w:noProof/>
                <w:spacing w:val="5"/>
              </w:rPr>
              <w:t>1.</w:t>
            </w:r>
            <w:r w:rsidR="0061626C">
              <w:rPr>
                <w:rFonts w:eastAsiaTheme="minorEastAsia"/>
                <w:noProof/>
              </w:rPr>
              <w:tab/>
            </w:r>
            <w:r w:rsidR="0061626C" w:rsidRPr="00DD0B4F">
              <w:rPr>
                <w:rStyle w:val="Hyperlink"/>
                <w:smallCaps/>
                <w:noProof/>
                <w:spacing w:val="5"/>
              </w:rPr>
              <w:t>Executive Summary</w:t>
            </w:r>
            <w:r w:rsidR="0061626C">
              <w:rPr>
                <w:noProof/>
                <w:webHidden/>
              </w:rPr>
              <w:tab/>
            </w:r>
            <w:r w:rsidR="0061626C">
              <w:rPr>
                <w:noProof/>
                <w:webHidden/>
              </w:rPr>
              <w:fldChar w:fldCharType="begin"/>
            </w:r>
            <w:r w:rsidR="0061626C">
              <w:rPr>
                <w:noProof/>
                <w:webHidden/>
              </w:rPr>
              <w:instrText xml:space="preserve"> PAGEREF _Toc275892223 \h </w:instrText>
            </w:r>
            <w:r w:rsidR="0061626C">
              <w:rPr>
                <w:noProof/>
                <w:webHidden/>
              </w:rPr>
            </w:r>
            <w:r w:rsidR="0061626C">
              <w:rPr>
                <w:noProof/>
                <w:webHidden/>
              </w:rPr>
              <w:fldChar w:fldCharType="separate"/>
            </w:r>
            <w:r w:rsidR="0061626C">
              <w:rPr>
                <w:noProof/>
                <w:webHidden/>
              </w:rPr>
              <w:t>4</w:t>
            </w:r>
            <w:r w:rsidR="0061626C">
              <w:rPr>
                <w:noProof/>
                <w:webHidden/>
              </w:rPr>
              <w:fldChar w:fldCharType="end"/>
            </w:r>
          </w:hyperlink>
        </w:p>
        <w:p w:rsidR="0061626C" w:rsidRDefault="00CD25D3">
          <w:pPr>
            <w:pStyle w:val="TOC1"/>
            <w:tabs>
              <w:tab w:val="left" w:pos="440"/>
              <w:tab w:val="right" w:leader="dot" w:pos="9350"/>
            </w:tabs>
            <w:rPr>
              <w:rFonts w:eastAsiaTheme="minorEastAsia"/>
              <w:noProof/>
            </w:rPr>
          </w:pPr>
          <w:hyperlink w:anchor="_Toc275892224" w:history="1">
            <w:r w:rsidR="0061626C" w:rsidRPr="00DD0B4F">
              <w:rPr>
                <w:rStyle w:val="Hyperlink"/>
                <w:noProof/>
              </w:rPr>
              <w:t>2.</w:t>
            </w:r>
            <w:r w:rsidR="0061626C">
              <w:rPr>
                <w:rFonts w:eastAsiaTheme="minorEastAsia"/>
                <w:noProof/>
              </w:rPr>
              <w:tab/>
            </w:r>
            <w:r w:rsidR="0061626C" w:rsidRPr="00DD0B4F">
              <w:rPr>
                <w:rStyle w:val="Hyperlink"/>
                <w:noProof/>
              </w:rPr>
              <w:t>Introduction</w:t>
            </w:r>
            <w:r w:rsidR="0061626C">
              <w:rPr>
                <w:noProof/>
                <w:webHidden/>
              </w:rPr>
              <w:tab/>
            </w:r>
            <w:r w:rsidR="0061626C">
              <w:rPr>
                <w:noProof/>
                <w:webHidden/>
              </w:rPr>
              <w:fldChar w:fldCharType="begin"/>
            </w:r>
            <w:r w:rsidR="0061626C">
              <w:rPr>
                <w:noProof/>
                <w:webHidden/>
              </w:rPr>
              <w:instrText xml:space="preserve"> PAGEREF _Toc275892224 \h </w:instrText>
            </w:r>
            <w:r w:rsidR="0061626C">
              <w:rPr>
                <w:noProof/>
                <w:webHidden/>
              </w:rPr>
            </w:r>
            <w:r w:rsidR="0061626C">
              <w:rPr>
                <w:noProof/>
                <w:webHidden/>
              </w:rPr>
              <w:fldChar w:fldCharType="separate"/>
            </w:r>
            <w:r w:rsidR="0061626C">
              <w:rPr>
                <w:noProof/>
                <w:webHidden/>
              </w:rPr>
              <w:t>4</w:t>
            </w:r>
            <w:r w:rsidR="0061626C">
              <w:rPr>
                <w:noProof/>
                <w:webHidden/>
              </w:rPr>
              <w:fldChar w:fldCharType="end"/>
            </w:r>
          </w:hyperlink>
        </w:p>
        <w:p w:rsidR="0061626C" w:rsidRDefault="00CD25D3">
          <w:pPr>
            <w:pStyle w:val="TOC1"/>
            <w:tabs>
              <w:tab w:val="left" w:pos="440"/>
              <w:tab w:val="right" w:leader="dot" w:pos="9350"/>
            </w:tabs>
            <w:rPr>
              <w:rFonts w:eastAsiaTheme="minorEastAsia"/>
              <w:noProof/>
            </w:rPr>
          </w:pPr>
          <w:hyperlink w:anchor="_Toc275892225" w:history="1">
            <w:r w:rsidR="0061626C" w:rsidRPr="00DD0B4F">
              <w:rPr>
                <w:rStyle w:val="Hyperlink"/>
                <w:noProof/>
                <w:spacing w:val="5"/>
              </w:rPr>
              <w:t>3.</w:t>
            </w:r>
            <w:r w:rsidR="0061626C">
              <w:rPr>
                <w:rFonts w:eastAsiaTheme="minorEastAsia"/>
                <w:noProof/>
              </w:rPr>
              <w:tab/>
            </w:r>
            <w:r w:rsidR="0061626C" w:rsidRPr="00DD0B4F">
              <w:rPr>
                <w:rStyle w:val="Hyperlink"/>
                <w:smallCaps/>
                <w:noProof/>
                <w:spacing w:val="5"/>
              </w:rPr>
              <w:t>Requirement Summary</w:t>
            </w:r>
            <w:r w:rsidR="0061626C">
              <w:rPr>
                <w:noProof/>
                <w:webHidden/>
              </w:rPr>
              <w:tab/>
            </w:r>
            <w:r w:rsidR="0061626C">
              <w:rPr>
                <w:noProof/>
                <w:webHidden/>
              </w:rPr>
              <w:fldChar w:fldCharType="begin"/>
            </w:r>
            <w:r w:rsidR="0061626C">
              <w:rPr>
                <w:noProof/>
                <w:webHidden/>
              </w:rPr>
              <w:instrText xml:space="preserve"> PAGEREF _Toc275892225 \h </w:instrText>
            </w:r>
            <w:r w:rsidR="0061626C">
              <w:rPr>
                <w:noProof/>
                <w:webHidden/>
              </w:rPr>
            </w:r>
            <w:r w:rsidR="0061626C">
              <w:rPr>
                <w:noProof/>
                <w:webHidden/>
              </w:rPr>
              <w:fldChar w:fldCharType="separate"/>
            </w:r>
            <w:r w:rsidR="0061626C">
              <w:rPr>
                <w:noProof/>
                <w:webHidden/>
              </w:rPr>
              <w:t>5</w:t>
            </w:r>
            <w:r w:rsidR="0061626C">
              <w:rPr>
                <w:noProof/>
                <w:webHidden/>
              </w:rPr>
              <w:fldChar w:fldCharType="end"/>
            </w:r>
          </w:hyperlink>
        </w:p>
        <w:p w:rsidR="0061626C" w:rsidRDefault="00CD25D3">
          <w:pPr>
            <w:pStyle w:val="TOC1"/>
            <w:tabs>
              <w:tab w:val="left" w:pos="440"/>
              <w:tab w:val="right" w:leader="dot" w:pos="9350"/>
            </w:tabs>
            <w:rPr>
              <w:rFonts w:eastAsiaTheme="minorEastAsia"/>
              <w:noProof/>
            </w:rPr>
          </w:pPr>
          <w:hyperlink w:anchor="_Toc275892226" w:history="1">
            <w:r w:rsidR="0061626C" w:rsidRPr="00DD0B4F">
              <w:rPr>
                <w:rStyle w:val="Hyperlink"/>
                <w:noProof/>
              </w:rPr>
              <w:t>4.</w:t>
            </w:r>
            <w:r w:rsidR="0061626C">
              <w:rPr>
                <w:rFonts w:eastAsiaTheme="minorEastAsia"/>
                <w:noProof/>
              </w:rPr>
              <w:tab/>
            </w:r>
            <w:r w:rsidR="0061626C" w:rsidRPr="00DD0B4F">
              <w:rPr>
                <w:rStyle w:val="Hyperlink"/>
                <w:noProof/>
              </w:rPr>
              <w:t>Architecture of the System</w:t>
            </w:r>
            <w:r w:rsidR="0061626C">
              <w:rPr>
                <w:noProof/>
                <w:webHidden/>
              </w:rPr>
              <w:tab/>
            </w:r>
            <w:r w:rsidR="0061626C">
              <w:rPr>
                <w:noProof/>
                <w:webHidden/>
              </w:rPr>
              <w:fldChar w:fldCharType="begin"/>
            </w:r>
            <w:r w:rsidR="0061626C">
              <w:rPr>
                <w:noProof/>
                <w:webHidden/>
              </w:rPr>
              <w:instrText xml:space="preserve"> PAGEREF _Toc275892226 \h </w:instrText>
            </w:r>
            <w:r w:rsidR="0061626C">
              <w:rPr>
                <w:noProof/>
                <w:webHidden/>
              </w:rPr>
            </w:r>
            <w:r w:rsidR="0061626C">
              <w:rPr>
                <w:noProof/>
                <w:webHidden/>
              </w:rPr>
              <w:fldChar w:fldCharType="separate"/>
            </w:r>
            <w:r w:rsidR="0061626C">
              <w:rPr>
                <w:noProof/>
                <w:webHidden/>
              </w:rPr>
              <w:t>6</w:t>
            </w:r>
            <w:r w:rsidR="0061626C">
              <w:rPr>
                <w:noProof/>
                <w:webHidden/>
              </w:rPr>
              <w:fldChar w:fldCharType="end"/>
            </w:r>
          </w:hyperlink>
        </w:p>
        <w:p w:rsidR="0061626C" w:rsidRDefault="00CD25D3">
          <w:pPr>
            <w:pStyle w:val="TOC2"/>
            <w:tabs>
              <w:tab w:val="right" w:leader="dot" w:pos="9350"/>
            </w:tabs>
            <w:rPr>
              <w:rFonts w:eastAsiaTheme="minorEastAsia"/>
              <w:noProof/>
            </w:rPr>
          </w:pPr>
          <w:hyperlink w:anchor="_Toc275892227" w:history="1">
            <w:r w:rsidR="0061626C" w:rsidRPr="00DD0B4F">
              <w:rPr>
                <w:rStyle w:val="Hyperlink"/>
                <w:noProof/>
              </w:rPr>
              <w:t>4.1 Context Diagram Description</w:t>
            </w:r>
            <w:r w:rsidR="0061626C">
              <w:rPr>
                <w:noProof/>
                <w:webHidden/>
              </w:rPr>
              <w:tab/>
            </w:r>
            <w:r w:rsidR="0061626C">
              <w:rPr>
                <w:noProof/>
                <w:webHidden/>
              </w:rPr>
              <w:fldChar w:fldCharType="begin"/>
            </w:r>
            <w:r w:rsidR="0061626C">
              <w:rPr>
                <w:noProof/>
                <w:webHidden/>
              </w:rPr>
              <w:instrText xml:space="preserve"> PAGEREF _Toc275892227 \h </w:instrText>
            </w:r>
            <w:r w:rsidR="0061626C">
              <w:rPr>
                <w:noProof/>
                <w:webHidden/>
              </w:rPr>
            </w:r>
            <w:r w:rsidR="0061626C">
              <w:rPr>
                <w:noProof/>
                <w:webHidden/>
              </w:rPr>
              <w:fldChar w:fldCharType="separate"/>
            </w:r>
            <w:r w:rsidR="0061626C">
              <w:rPr>
                <w:noProof/>
                <w:webHidden/>
              </w:rPr>
              <w:t>6</w:t>
            </w:r>
            <w:r w:rsidR="0061626C">
              <w:rPr>
                <w:noProof/>
                <w:webHidden/>
              </w:rPr>
              <w:fldChar w:fldCharType="end"/>
            </w:r>
          </w:hyperlink>
        </w:p>
        <w:p w:rsidR="0061626C" w:rsidRDefault="00CD25D3">
          <w:pPr>
            <w:pStyle w:val="TOC3"/>
            <w:tabs>
              <w:tab w:val="right" w:leader="dot" w:pos="9350"/>
            </w:tabs>
            <w:rPr>
              <w:rFonts w:eastAsiaTheme="minorEastAsia"/>
              <w:noProof/>
            </w:rPr>
          </w:pPr>
          <w:hyperlink w:anchor="_Toc275892228" w:history="1">
            <w:r w:rsidR="0061626C" w:rsidRPr="00DD0B4F">
              <w:rPr>
                <w:rStyle w:val="Hyperlink"/>
                <w:noProof/>
              </w:rPr>
              <w:t>4.1.1 Test Harness Client:</w:t>
            </w:r>
            <w:r w:rsidR="0061626C">
              <w:rPr>
                <w:noProof/>
                <w:webHidden/>
              </w:rPr>
              <w:tab/>
            </w:r>
            <w:r w:rsidR="0061626C">
              <w:rPr>
                <w:noProof/>
                <w:webHidden/>
              </w:rPr>
              <w:fldChar w:fldCharType="begin"/>
            </w:r>
            <w:r w:rsidR="0061626C">
              <w:rPr>
                <w:noProof/>
                <w:webHidden/>
              </w:rPr>
              <w:instrText xml:space="preserve"> PAGEREF _Toc275892228 \h </w:instrText>
            </w:r>
            <w:r w:rsidR="0061626C">
              <w:rPr>
                <w:noProof/>
                <w:webHidden/>
              </w:rPr>
            </w:r>
            <w:r w:rsidR="0061626C">
              <w:rPr>
                <w:noProof/>
                <w:webHidden/>
              </w:rPr>
              <w:fldChar w:fldCharType="separate"/>
            </w:r>
            <w:r w:rsidR="0061626C">
              <w:rPr>
                <w:noProof/>
                <w:webHidden/>
              </w:rPr>
              <w:t>6</w:t>
            </w:r>
            <w:r w:rsidR="0061626C">
              <w:rPr>
                <w:noProof/>
                <w:webHidden/>
              </w:rPr>
              <w:fldChar w:fldCharType="end"/>
            </w:r>
          </w:hyperlink>
        </w:p>
        <w:p w:rsidR="0061626C" w:rsidRDefault="00CD25D3">
          <w:pPr>
            <w:pStyle w:val="TOC3"/>
            <w:tabs>
              <w:tab w:val="right" w:leader="dot" w:pos="9350"/>
            </w:tabs>
            <w:rPr>
              <w:rFonts w:eastAsiaTheme="minorEastAsia"/>
              <w:noProof/>
            </w:rPr>
          </w:pPr>
          <w:hyperlink w:anchor="_Toc275892229" w:history="1">
            <w:r w:rsidR="0061626C" w:rsidRPr="00DD0B4F">
              <w:rPr>
                <w:rStyle w:val="Hyperlink"/>
                <w:noProof/>
              </w:rPr>
              <w:t>4.1.2 Test Harness Server</w:t>
            </w:r>
            <w:r w:rsidR="0061626C">
              <w:rPr>
                <w:noProof/>
                <w:webHidden/>
              </w:rPr>
              <w:tab/>
            </w:r>
            <w:r w:rsidR="0061626C">
              <w:rPr>
                <w:noProof/>
                <w:webHidden/>
              </w:rPr>
              <w:fldChar w:fldCharType="begin"/>
            </w:r>
            <w:r w:rsidR="0061626C">
              <w:rPr>
                <w:noProof/>
                <w:webHidden/>
              </w:rPr>
              <w:instrText xml:space="preserve"> PAGEREF _Toc275892229 \h </w:instrText>
            </w:r>
            <w:r w:rsidR="0061626C">
              <w:rPr>
                <w:noProof/>
                <w:webHidden/>
              </w:rPr>
            </w:r>
            <w:r w:rsidR="0061626C">
              <w:rPr>
                <w:noProof/>
                <w:webHidden/>
              </w:rPr>
              <w:fldChar w:fldCharType="separate"/>
            </w:r>
            <w:r w:rsidR="0061626C">
              <w:rPr>
                <w:noProof/>
                <w:webHidden/>
              </w:rPr>
              <w:t>7</w:t>
            </w:r>
            <w:r w:rsidR="0061626C">
              <w:rPr>
                <w:noProof/>
                <w:webHidden/>
              </w:rPr>
              <w:fldChar w:fldCharType="end"/>
            </w:r>
          </w:hyperlink>
        </w:p>
        <w:p w:rsidR="0061626C" w:rsidRDefault="00CD25D3">
          <w:pPr>
            <w:pStyle w:val="TOC2"/>
            <w:tabs>
              <w:tab w:val="right" w:leader="dot" w:pos="9350"/>
            </w:tabs>
            <w:rPr>
              <w:rFonts w:eastAsiaTheme="minorEastAsia"/>
              <w:noProof/>
            </w:rPr>
          </w:pPr>
          <w:hyperlink w:anchor="_Toc275892230" w:history="1">
            <w:r w:rsidR="0061626C" w:rsidRPr="00DD0B4F">
              <w:rPr>
                <w:rStyle w:val="Hyperlink"/>
                <w:noProof/>
              </w:rPr>
              <w:t>4.2 High Level Architecture Diagram</w:t>
            </w:r>
            <w:r w:rsidR="0061626C">
              <w:rPr>
                <w:noProof/>
                <w:webHidden/>
              </w:rPr>
              <w:tab/>
            </w:r>
            <w:r w:rsidR="0061626C">
              <w:rPr>
                <w:noProof/>
                <w:webHidden/>
              </w:rPr>
              <w:fldChar w:fldCharType="begin"/>
            </w:r>
            <w:r w:rsidR="0061626C">
              <w:rPr>
                <w:noProof/>
                <w:webHidden/>
              </w:rPr>
              <w:instrText xml:space="preserve"> PAGEREF _Toc275892230 \h </w:instrText>
            </w:r>
            <w:r w:rsidR="0061626C">
              <w:rPr>
                <w:noProof/>
                <w:webHidden/>
              </w:rPr>
            </w:r>
            <w:r w:rsidR="0061626C">
              <w:rPr>
                <w:noProof/>
                <w:webHidden/>
              </w:rPr>
              <w:fldChar w:fldCharType="separate"/>
            </w:r>
            <w:r w:rsidR="0061626C">
              <w:rPr>
                <w:noProof/>
                <w:webHidden/>
              </w:rPr>
              <w:t>8</w:t>
            </w:r>
            <w:r w:rsidR="0061626C">
              <w:rPr>
                <w:noProof/>
                <w:webHidden/>
              </w:rPr>
              <w:fldChar w:fldCharType="end"/>
            </w:r>
          </w:hyperlink>
        </w:p>
        <w:p w:rsidR="0061626C" w:rsidRDefault="00CD25D3">
          <w:pPr>
            <w:pStyle w:val="TOC2"/>
            <w:tabs>
              <w:tab w:val="right" w:leader="dot" w:pos="9350"/>
            </w:tabs>
            <w:rPr>
              <w:rFonts w:eastAsiaTheme="minorEastAsia"/>
              <w:noProof/>
            </w:rPr>
          </w:pPr>
          <w:hyperlink w:anchor="_Toc275892231" w:history="1">
            <w:r w:rsidR="0061626C" w:rsidRPr="00DD0B4F">
              <w:rPr>
                <w:rStyle w:val="Hyperlink"/>
                <w:noProof/>
              </w:rPr>
              <w:t>4.2.1 Description</w:t>
            </w:r>
            <w:r w:rsidR="0061626C">
              <w:rPr>
                <w:noProof/>
                <w:webHidden/>
              </w:rPr>
              <w:tab/>
            </w:r>
            <w:r w:rsidR="0061626C">
              <w:rPr>
                <w:noProof/>
                <w:webHidden/>
              </w:rPr>
              <w:fldChar w:fldCharType="begin"/>
            </w:r>
            <w:r w:rsidR="0061626C">
              <w:rPr>
                <w:noProof/>
                <w:webHidden/>
              </w:rPr>
              <w:instrText xml:space="preserve"> PAGEREF _Toc275892231 \h </w:instrText>
            </w:r>
            <w:r w:rsidR="0061626C">
              <w:rPr>
                <w:noProof/>
                <w:webHidden/>
              </w:rPr>
            </w:r>
            <w:r w:rsidR="0061626C">
              <w:rPr>
                <w:noProof/>
                <w:webHidden/>
              </w:rPr>
              <w:fldChar w:fldCharType="separate"/>
            </w:r>
            <w:r w:rsidR="0061626C">
              <w:rPr>
                <w:noProof/>
                <w:webHidden/>
              </w:rPr>
              <w:t>8</w:t>
            </w:r>
            <w:r w:rsidR="0061626C">
              <w:rPr>
                <w:noProof/>
                <w:webHidden/>
              </w:rPr>
              <w:fldChar w:fldCharType="end"/>
            </w:r>
          </w:hyperlink>
        </w:p>
        <w:p w:rsidR="0061626C" w:rsidRDefault="00CD25D3">
          <w:pPr>
            <w:pStyle w:val="TOC3"/>
            <w:tabs>
              <w:tab w:val="right" w:leader="dot" w:pos="9350"/>
            </w:tabs>
            <w:rPr>
              <w:rFonts w:eastAsiaTheme="minorEastAsia"/>
              <w:noProof/>
            </w:rPr>
          </w:pPr>
          <w:hyperlink w:anchor="_Toc275892232" w:history="1">
            <w:r w:rsidR="0061626C" w:rsidRPr="00DD0B4F">
              <w:rPr>
                <w:rStyle w:val="Hyperlink"/>
                <w:noProof/>
              </w:rPr>
              <w:t>4.2.1.1 Server Description</w:t>
            </w:r>
            <w:r w:rsidR="0061626C">
              <w:rPr>
                <w:noProof/>
                <w:webHidden/>
              </w:rPr>
              <w:tab/>
            </w:r>
            <w:r w:rsidR="0061626C">
              <w:rPr>
                <w:noProof/>
                <w:webHidden/>
              </w:rPr>
              <w:fldChar w:fldCharType="begin"/>
            </w:r>
            <w:r w:rsidR="0061626C">
              <w:rPr>
                <w:noProof/>
                <w:webHidden/>
              </w:rPr>
              <w:instrText xml:space="preserve"> PAGEREF _Toc275892232 \h </w:instrText>
            </w:r>
            <w:r w:rsidR="0061626C">
              <w:rPr>
                <w:noProof/>
                <w:webHidden/>
              </w:rPr>
            </w:r>
            <w:r w:rsidR="0061626C">
              <w:rPr>
                <w:noProof/>
                <w:webHidden/>
              </w:rPr>
              <w:fldChar w:fldCharType="separate"/>
            </w:r>
            <w:r w:rsidR="0061626C">
              <w:rPr>
                <w:noProof/>
                <w:webHidden/>
              </w:rPr>
              <w:t>8</w:t>
            </w:r>
            <w:r w:rsidR="0061626C">
              <w:rPr>
                <w:noProof/>
                <w:webHidden/>
              </w:rPr>
              <w:fldChar w:fldCharType="end"/>
            </w:r>
          </w:hyperlink>
        </w:p>
        <w:p w:rsidR="0061626C" w:rsidRDefault="00CD25D3">
          <w:pPr>
            <w:pStyle w:val="TOC3"/>
            <w:tabs>
              <w:tab w:val="right" w:leader="dot" w:pos="9350"/>
            </w:tabs>
            <w:rPr>
              <w:rFonts w:eastAsiaTheme="minorEastAsia"/>
              <w:noProof/>
            </w:rPr>
          </w:pPr>
          <w:hyperlink w:anchor="_Toc275892233" w:history="1">
            <w:r w:rsidR="0061626C" w:rsidRPr="00DD0B4F">
              <w:rPr>
                <w:rStyle w:val="Hyperlink"/>
                <w:noProof/>
              </w:rPr>
              <w:t>4.2.1.2 Client Description</w:t>
            </w:r>
            <w:r w:rsidR="0061626C">
              <w:rPr>
                <w:noProof/>
                <w:webHidden/>
              </w:rPr>
              <w:tab/>
            </w:r>
            <w:r w:rsidR="0061626C">
              <w:rPr>
                <w:noProof/>
                <w:webHidden/>
              </w:rPr>
              <w:fldChar w:fldCharType="begin"/>
            </w:r>
            <w:r w:rsidR="0061626C">
              <w:rPr>
                <w:noProof/>
                <w:webHidden/>
              </w:rPr>
              <w:instrText xml:space="preserve"> PAGEREF _Toc275892233 \h </w:instrText>
            </w:r>
            <w:r w:rsidR="0061626C">
              <w:rPr>
                <w:noProof/>
                <w:webHidden/>
              </w:rPr>
            </w:r>
            <w:r w:rsidR="0061626C">
              <w:rPr>
                <w:noProof/>
                <w:webHidden/>
              </w:rPr>
              <w:fldChar w:fldCharType="separate"/>
            </w:r>
            <w:r w:rsidR="0061626C">
              <w:rPr>
                <w:noProof/>
                <w:webHidden/>
              </w:rPr>
              <w:t>9</w:t>
            </w:r>
            <w:r w:rsidR="0061626C">
              <w:rPr>
                <w:noProof/>
                <w:webHidden/>
              </w:rPr>
              <w:fldChar w:fldCharType="end"/>
            </w:r>
          </w:hyperlink>
        </w:p>
        <w:p w:rsidR="0061626C" w:rsidRDefault="00CD25D3">
          <w:pPr>
            <w:pStyle w:val="TOC1"/>
            <w:tabs>
              <w:tab w:val="left" w:pos="440"/>
              <w:tab w:val="right" w:leader="dot" w:pos="9350"/>
            </w:tabs>
            <w:rPr>
              <w:rFonts w:eastAsiaTheme="minorEastAsia"/>
              <w:noProof/>
            </w:rPr>
          </w:pPr>
          <w:hyperlink w:anchor="_Toc275892234" w:history="1">
            <w:r w:rsidR="0061626C" w:rsidRPr="00DD0B4F">
              <w:rPr>
                <w:rStyle w:val="Hyperlink"/>
                <w:noProof/>
              </w:rPr>
              <w:t>5.</w:t>
            </w:r>
            <w:r w:rsidR="0061626C">
              <w:rPr>
                <w:rFonts w:eastAsiaTheme="minorEastAsia"/>
                <w:noProof/>
              </w:rPr>
              <w:tab/>
            </w:r>
            <w:r w:rsidR="0061626C" w:rsidRPr="00DD0B4F">
              <w:rPr>
                <w:rStyle w:val="Hyperlink"/>
                <w:noProof/>
              </w:rPr>
              <w:t>Application Activities</w:t>
            </w:r>
            <w:r w:rsidR="0061626C">
              <w:rPr>
                <w:noProof/>
                <w:webHidden/>
              </w:rPr>
              <w:tab/>
            </w:r>
            <w:r w:rsidR="0061626C">
              <w:rPr>
                <w:noProof/>
                <w:webHidden/>
              </w:rPr>
              <w:fldChar w:fldCharType="begin"/>
            </w:r>
            <w:r w:rsidR="0061626C">
              <w:rPr>
                <w:noProof/>
                <w:webHidden/>
              </w:rPr>
              <w:instrText xml:space="preserve"> PAGEREF _Toc275892234 \h </w:instrText>
            </w:r>
            <w:r w:rsidR="0061626C">
              <w:rPr>
                <w:noProof/>
                <w:webHidden/>
              </w:rPr>
            </w:r>
            <w:r w:rsidR="0061626C">
              <w:rPr>
                <w:noProof/>
                <w:webHidden/>
              </w:rPr>
              <w:fldChar w:fldCharType="separate"/>
            </w:r>
            <w:r w:rsidR="0061626C">
              <w:rPr>
                <w:noProof/>
                <w:webHidden/>
              </w:rPr>
              <w:t>9</w:t>
            </w:r>
            <w:r w:rsidR="0061626C">
              <w:rPr>
                <w:noProof/>
                <w:webHidden/>
              </w:rPr>
              <w:fldChar w:fldCharType="end"/>
            </w:r>
          </w:hyperlink>
        </w:p>
        <w:p w:rsidR="0061626C" w:rsidRDefault="00CD25D3">
          <w:pPr>
            <w:pStyle w:val="TOC2"/>
            <w:tabs>
              <w:tab w:val="left" w:pos="880"/>
              <w:tab w:val="right" w:leader="dot" w:pos="9350"/>
            </w:tabs>
            <w:rPr>
              <w:rFonts w:eastAsiaTheme="minorEastAsia"/>
              <w:noProof/>
            </w:rPr>
          </w:pPr>
          <w:hyperlink w:anchor="_Toc275892235" w:history="1">
            <w:r w:rsidR="0061626C" w:rsidRPr="00DD0B4F">
              <w:rPr>
                <w:rStyle w:val="Hyperlink"/>
                <w:noProof/>
              </w:rPr>
              <w:t>5.1</w:t>
            </w:r>
            <w:r w:rsidR="0061626C">
              <w:rPr>
                <w:rFonts w:eastAsiaTheme="minorEastAsia"/>
                <w:noProof/>
              </w:rPr>
              <w:tab/>
            </w:r>
            <w:r w:rsidR="0061626C" w:rsidRPr="00DD0B4F">
              <w:rPr>
                <w:rStyle w:val="Hyperlink"/>
                <w:noProof/>
              </w:rPr>
              <w:t>Activity Diagram</w:t>
            </w:r>
            <w:r w:rsidR="0061626C">
              <w:rPr>
                <w:noProof/>
                <w:webHidden/>
              </w:rPr>
              <w:tab/>
            </w:r>
            <w:r w:rsidR="0061626C">
              <w:rPr>
                <w:noProof/>
                <w:webHidden/>
              </w:rPr>
              <w:fldChar w:fldCharType="begin"/>
            </w:r>
            <w:r w:rsidR="0061626C">
              <w:rPr>
                <w:noProof/>
                <w:webHidden/>
              </w:rPr>
              <w:instrText xml:space="preserve"> PAGEREF _Toc275892235 \h </w:instrText>
            </w:r>
            <w:r w:rsidR="0061626C">
              <w:rPr>
                <w:noProof/>
                <w:webHidden/>
              </w:rPr>
            </w:r>
            <w:r w:rsidR="0061626C">
              <w:rPr>
                <w:noProof/>
                <w:webHidden/>
              </w:rPr>
              <w:fldChar w:fldCharType="separate"/>
            </w:r>
            <w:r w:rsidR="0061626C">
              <w:rPr>
                <w:noProof/>
                <w:webHidden/>
              </w:rPr>
              <w:t>10</w:t>
            </w:r>
            <w:r w:rsidR="0061626C">
              <w:rPr>
                <w:noProof/>
                <w:webHidden/>
              </w:rPr>
              <w:fldChar w:fldCharType="end"/>
            </w:r>
          </w:hyperlink>
        </w:p>
        <w:p w:rsidR="0061626C" w:rsidRDefault="00CD25D3">
          <w:pPr>
            <w:pStyle w:val="TOC2"/>
            <w:tabs>
              <w:tab w:val="right" w:leader="dot" w:pos="9350"/>
            </w:tabs>
            <w:rPr>
              <w:rFonts w:eastAsiaTheme="minorEastAsia"/>
              <w:noProof/>
            </w:rPr>
          </w:pPr>
          <w:hyperlink w:anchor="_Toc275892236" w:history="1">
            <w:r w:rsidR="0061626C" w:rsidRPr="00DD0B4F">
              <w:rPr>
                <w:rStyle w:val="Hyperlink"/>
                <w:noProof/>
              </w:rPr>
              <w:t>5.2 Description of Activities</w:t>
            </w:r>
            <w:r w:rsidR="0061626C">
              <w:rPr>
                <w:noProof/>
                <w:webHidden/>
              </w:rPr>
              <w:tab/>
            </w:r>
            <w:r w:rsidR="0061626C">
              <w:rPr>
                <w:noProof/>
                <w:webHidden/>
              </w:rPr>
              <w:fldChar w:fldCharType="begin"/>
            </w:r>
            <w:r w:rsidR="0061626C">
              <w:rPr>
                <w:noProof/>
                <w:webHidden/>
              </w:rPr>
              <w:instrText xml:space="preserve"> PAGEREF _Toc275892236 \h </w:instrText>
            </w:r>
            <w:r w:rsidR="0061626C">
              <w:rPr>
                <w:noProof/>
                <w:webHidden/>
              </w:rPr>
            </w:r>
            <w:r w:rsidR="0061626C">
              <w:rPr>
                <w:noProof/>
                <w:webHidden/>
              </w:rPr>
              <w:fldChar w:fldCharType="separate"/>
            </w:r>
            <w:r w:rsidR="0061626C">
              <w:rPr>
                <w:noProof/>
                <w:webHidden/>
              </w:rPr>
              <w:t>11</w:t>
            </w:r>
            <w:r w:rsidR="0061626C">
              <w:rPr>
                <w:noProof/>
                <w:webHidden/>
              </w:rPr>
              <w:fldChar w:fldCharType="end"/>
            </w:r>
          </w:hyperlink>
        </w:p>
        <w:p w:rsidR="0061626C" w:rsidRDefault="00CD25D3">
          <w:pPr>
            <w:pStyle w:val="TOC3"/>
            <w:tabs>
              <w:tab w:val="right" w:leader="dot" w:pos="9350"/>
            </w:tabs>
            <w:rPr>
              <w:rFonts w:eastAsiaTheme="minorEastAsia"/>
              <w:noProof/>
            </w:rPr>
          </w:pPr>
          <w:hyperlink w:anchor="_Toc275892237" w:history="1">
            <w:r w:rsidR="0061626C" w:rsidRPr="00DD0B4F">
              <w:rPr>
                <w:rStyle w:val="Hyperlink"/>
                <w:noProof/>
              </w:rPr>
              <w:t>5.2.1 Client Activities:</w:t>
            </w:r>
            <w:r w:rsidR="0061626C">
              <w:rPr>
                <w:noProof/>
                <w:webHidden/>
              </w:rPr>
              <w:tab/>
            </w:r>
            <w:r w:rsidR="0061626C">
              <w:rPr>
                <w:noProof/>
                <w:webHidden/>
              </w:rPr>
              <w:fldChar w:fldCharType="begin"/>
            </w:r>
            <w:r w:rsidR="0061626C">
              <w:rPr>
                <w:noProof/>
                <w:webHidden/>
              </w:rPr>
              <w:instrText xml:space="preserve"> PAGEREF _Toc275892237 \h </w:instrText>
            </w:r>
            <w:r w:rsidR="0061626C">
              <w:rPr>
                <w:noProof/>
                <w:webHidden/>
              </w:rPr>
            </w:r>
            <w:r w:rsidR="0061626C">
              <w:rPr>
                <w:noProof/>
                <w:webHidden/>
              </w:rPr>
              <w:fldChar w:fldCharType="separate"/>
            </w:r>
            <w:r w:rsidR="0061626C">
              <w:rPr>
                <w:noProof/>
                <w:webHidden/>
              </w:rPr>
              <w:t>11</w:t>
            </w:r>
            <w:r w:rsidR="0061626C">
              <w:rPr>
                <w:noProof/>
                <w:webHidden/>
              </w:rPr>
              <w:fldChar w:fldCharType="end"/>
            </w:r>
          </w:hyperlink>
        </w:p>
        <w:p w:rsidR="0061626C" w:rsidRDefault="00CD25D3">
          <w:pPr>
            <w:pStyle w:val="TOC3"/>
            <w:tabs>
              <w:tab w:val="right" w:leader="dot" w:pos="9350"/>
            </w:tabs>
            <w:rPr>
              <w:rFonts w:eastAsiaTheme="minorEastAsia"/>
              <w:noProof/>
            </w:rPr>
          </w:pPr>
          <w:hyperlink w:anchor="_Toc275892238" w:history="1">
            <w:r w:rsidR="0061626C" w:rsidRPr="00DD0B4F">
              <w:rPr>
                <w:rStyle w:val="Hyperlink"/>
                <w:noProof/>
              </w:rPr>
              <w:t>5.2.2 Server Activities</w:t>
            </w:r>
            <w:r w:rsidR="0061626C">
              <w:rPr>
                <w:noProof/>
                <w:webHidden/>
              </w:rPr>
              <w:tab/>
            </w:r>
            <w:r w:rsidR="0061626C">
              <w:rPr>
                <w:noProof/>
                <w:webHidden/>
              </w:rPr>
              <w:fldChar w:fldCharType="begin"/>
            </w:r>
            <w:r w:rsidR="0061626C">
              <w:rPr>
                <w:noProof/>
                <w:webHidden/>
              </w:rPr>
              <w:instrText xml:space="preserve"> PAGEREF _Toc275892238 \h </w:instrText>
            </w:r>
            <w:r w:rsidR="0061626C">
              <w:rPr>
                <w:noProof/>
                <w:webHidden/>
              </w:rPr>
            </w:r>
            <w:r w:rsidR="0061626C">
              <w:rPr>
                <w:noProof/>
                <w:webHidden/>
              </w:rPr>
              <w:fldChar w:fldCharType="separate"/>
            </w:r>
            <w:r w:rsidR="0061626C">
              <w:rPr>
                <w:noProof/>
                <w:webHidden/>
              </w:rPr>
              <w:t>11</w:t>
            </w:r>
            <w:r w:rsidR="0061626C">
              <w:rPr>
                <w:noProof/>
                <w:webHidden/>
              </w:rPr>
              <w:fldChar w:fldCharType="end"/>
            </w:r>
          </w:hyperlink>
        </w:p>
        <w:p w:rsidR="0061626C" w:rsidRDefault="00CD25D3">
          <w:pPr>
            <w:pStyle w:val="TOC1"/>
            <w:tabs>
              <w:tab w:val="left" w:pos="440"/>
              <w:tab w:val="right" w:leader="dot" w:pos="9350"/>
            </w:tabs>
            <w:rPr>
              <w:rFonts w:eastAsiaTheme="minorEastAsia"/>
              <w:noProof/>
            </w:rPr>
          </w:pPr>
          <w:hyperlink w:anchor="_Toc275892239" w:history="1">
            <w:r w:rsidR="0061626C" w:rsidRPr="00DD0B4F">
              <w:rPr>
                <w:rStyle w:val="Hyperlink"/>
                <w:noProof/>
              </w:rPr>
              <w:t>6.</w:t>
            </w:r>
            <w:r w:rsidR="0061626C">
              <w:rPr>
                <w:rFonts w:eastAsiaTheme="minorEastAsia"/>
                <w:noProof/>
              </w:rPr>
              <w:tab/>
            </w:r>
            <w:r w:rsidR="0061626C" w:rsidRPr="00DD0B4F">
              <w:rPr>
                <w:rStyle w:val="Hyperlink"/>
                <w:noProof/>
              </w:rPr>
              <w:t>Partitions</w:t>
            </w:r>
            <w:r w:rsidR="0061626C">
              <w:rPr>
                <w:noProof/>
                <w:webHidden/>
              </w:rPr>
              <w:tab/>
            </w:r>
            <w:r w:rsidR="0061626C">
              <w:rPr>
                <w:noProof/>
                <w:webHidden/>
              </w:rPr>
              <w:fldChar w:fldCharType="begin"/>
            </w:r>
            <w:r w:rsidR="0061626C">
              <w:rPr>
                <w:noProof/>
                <w:webHidden/>
              </w:rPr>
              <w:instrText xml:space="preserve"> PAGEREF _Toc275892239 \h </w:instrText>
            </w:r>
            <w:r w:rsidR="0061626C">
              <w:rPr>
                <w:noProof/>
                <w:webHidden/>
              </w:rPr>
            </w:r>
            <w:r w:rsidR="0061626C">
              <w:rPr>
                <w:noProof/>
                <w:webHidden/>
              </w:rPr>
              <w:fldChar w:fldCharType="separate"/>
            </w:r>
            <w:r w:rsidR="0061626C">
              <w:rPr>
                <w:noProof/>
                <w:webHidden/>
              </w:rPr>
              <w:t>12</w:t>
            </w:r>
            <w:r w:rsidR="0061626C">
              <w:rPr>
                <w:noProof/>
                <w:webHidden/>
              </w:rPr>
              <w:fldChar w:fldCharType="end"/>
            </w:r>
          </w:hyperlink>
        </w:p>
        <w:p w:rsidR="0061626C" w:rsidRDefault="00CD25D3">
          <w:pPr>
            <w:pStyle w:val="TOC2"/>
            <w:tabs>
              <w:tab w:val="left" w:pos="880"/>
              <w:tab w:val="right" w:leader="dot" w:pos="9350"/>
            </w:tabs>
            <w:rPr>
              <w:rFonts w:eastAsiaTheme="minorEastAsia"/>
              <w:noProof/>
            </w:rPr>
          </w:pPr>
          <w:hyperlink w:anchor="_Toc275892240" w:history="1">
            <w:r w:rsidR="0061626C" w:rsidRPr="00DD0B4F">
              <w:rPr>
                <w:rStyle w:val="Hyperlink"/>
                <w:noProof/>
              </w:rPr>
              <w:t>6.1</w:t>
            </w:r>
            <w:r w:rsidR="0061626C">
              <w:rPr>
                <w:rFonts w:eastAsiaTheme="minorEastAsia"/>
                <w:noProof/>
              </w:rPr>
              <w:tab/>
            </w:r>
            <w:r w:rsidR="0061626C" w:rsidRPr="00DD0B4F">
              <w:rPr>
                <w:rStyle w:val="Hyperlink"/>
                <w:noProof/>
              </w:rPr>
              <w:t>Client Partitions</w:t>
            </w:r>
            <w:r w:rsidR="0061626C">
              <w:rPr>
                <w:noProof/>
                <w:webHidden/>
              </w:rPr>
              <w:tab/>
            </w:r>
            <w:r w:rsidR="0061626C">
              <w:rPr>
                <w:noProof/>
                <w:webHidden/>
              </w:rPr>
              <w:fldChar w:fldCharType="begin"/>
            </w:r>
            <w:r w:rsidR="0061626C">
              <w:rPr>
                <w:noProof/>
                <w:webHidden/>
              </w:rPr>
              <w:instrText xml:space="preserve"> PAGEREF _Toc275892240 \h </w:instrText>
            </w:r>
            <w:r w:rsidR="0061626C">
              <w:rPr>
                <w:noProof/>
                <w:webHidden/>
              </w:rPr>
            </w:r>
            <w:r w:rsidR="0061626C">
              <w:rPr>
                <w:noProof/>
                <w:webHidden/>
              </w:rPr>
              <w:fldChar w:fldCharType="separate"/>
            </w:r>
            <w:r w:rsidR="0061626C">
              <w:rPr>
                <w:noProof/>
                <w:webHidden/>
              </w:rPr>
              <w:t>12</w:t>
            </w:r>
            <w:r w:rsidR="0061626C">
              <w:rPr>
                <w:noProof/>
                <w:webHidden/>
              </w:rPr>
              <w:fldChar w:fldCharType="end"/>
            </w:r>
          </w:hyperlink>
        </w:p>
        <w:p w:rsidR="0061626C" w:rsidRDefault="00CD25D3">
          <w:pPr>
            <w:pStyle w:val="TOC3"/>
            <w:tabs>
              <w:tab w:val="right" w:leader="dot" w:pos="9350"/>
            </w:tabs>
            <w:rPr>
              <w:rFonts w:eastAsiaTheme="minorEastAsia"/>
              <w:noProof/>
            </w:rPr>
          </w:pPr>
          <w:hyperlink w:anchor="_Toc275892241" w:history="1">
            <w:r w:rsidR="0061626C" w:rsidRPr="00DD0B4F">
              <w:rPr>
                <w:rStyle w:val="Hyperlink"/>
                <w:noProof/>
              </w:rPr>
              <w:t>6.1.1 Description of Client Modules:</w:t>
            </w:r>
            <w:r w:rsidR="0061626C">
              <w:rPr>
                <w:noProof/>
                <w:webHidden/>
              </w:rPr>
              <w:tab/>
            </w:r>
            <w:r w:rsidR="0061626C">
              <w:rPr>
                <w:noProof/>
                <w:webHidden/>
              </w:rPr>
              <w:fldChar w:fldCharType="begin"/>
            </w:r>
            <w:r w:rsidR="0061626C">
              <w:rPr>
                <w:noProof/>
                <w:webHidden/>
              </w:rPr>
              <w:instrText xml:space="preserve"> PAGEREF _Toc275892241 \h </w:instrText>
            </w:r>
            <w:r w:rsidR="0061626C">
              <w:rPr>
                <w:noProof/>
                <w:webHidden/>
              </w:rPr>
            </w:r>
            <w:r w:rsidR="0061626C">
              <w:rPr>
                <w:noProof/>
                <w:webHidden/>
              </w:rPr>
              <w:fldChar w:fldCharType="separate"/>
            </w:r>
            <w:r w:rsidR="0061626C">
              <w:rPr>
                <w:noProof/>
                <w:webHidden/>
              </w:rPr>
              <w:t>13</w:t>
            </w:r>
            <w:r w:rsidR="0061626C">
              <w:rPr>
                <w:noProof/>
                <w:webHidden/>
              </w:rPr>
              <w:fldChar w:fldCharType="end"/>
            </w:r>
          </w:hyperlink>
        </w:p>
        <w:p w:rsidR="0061626C" w:rsidRDefault="00CD25D3">
          <w:pPr>
            <w:pStyle w:val="TOC2"/>
            <w:tabs>
              <w:tab w:val="left" w:pos="880"/>
              <w:tab w:val="right" w:leader="dot" w:pos="9350"/>
            </w:tabs>
            <w:rPr>
              <w:rFonts w:eastAsiaTheme="minorEastAsia"/>
              <w:noProof/>
            </w:rPr>
          </w:pPr>
          <w:hyperlink w:anchor="_Toc275892242" w:history="1">
            <w:r w:rsidR="0061626C" w:rsidRPr="00DD0B4F">
              <w:rPr>
                <w:rStyle w:val="Hyperlink"/>
                <w:noProof/>
              </w:rPr>
              <w:t>6.2</w:t>
            </w:r>
            <w:r w:rsidR="0061626C">
              <w:rPr>
                <w:rFonts w:eastAsiaTheme="minorEastAsia"/>
                <w:noProof/>
              </w:rPr>
              <w:tab/>
            </w:r>
            <w:r w:rsidR="0061626C" w:rsidRPr="00DD0B4F">
              <w:rPr>
                <w:rStyle w:val="Hyperlink"/>
                <w:noProof/>
              </w:rPr>
              <w:t>Server Side Partitions</w:t>
            </w:r>
            <w:r w:rsidR="0061626C">
              <w:rPr>
                <w:noProof/>
                <w:webHidden/>
              </w:rPr>
              <w:tab/>
            </w:r>
            <w:r w:rsidR="0061626C">
              <w:rPr>
                <w:noProof/>
                <w:webHidden/>
              </w:rPr>
              <w:fldChar w:fldCharType="begin"/>
            </w:r>
            <w:r w:rsidR="0061626C">
              <w:rPr>
                <w:noProof/>
                <w:webHidden/>
              </w:rPr>
              <w:instrText xml:space="preserve"> PAGEREF _Toc275892242 \h </w:instrText>
            </w:r>
            <w:r w:rsidR="0061626C">
              <w:rPr>
                <w:noProof/>
                <w:webHidden/>
              </w:rPr>
            </w:r>
            <w:r w:rsidR="0061626C">
              <w:rPr>
                <w:noProof/>
                <w:webHidden/>
              </w:rPr>
              <w:fldChar w:fldCharType="separate"/>
            </w:r>
            <w:r w:rsidR="0061626C">
              <w:rPr>
                <w:noProof/>
                <w:webHidden/>
              </w:rPr>
              <w:t>17</w:t>
            </w:r>
            <w:r w:rsidR="0061626C">
              <w:rPr>
                <w:noProof/>
                <w:webHidden/>
              </w:rPr>
              <w:fldChar w:fldCharType="end"/>
            </w:r>
          </w:hyperlink>
        </w:p>
        <w:p w:rsidR="0061626C" w:rsidRDefault="00CD25D3">
          <w:pPr>
            <w:pStyle w:val="TOC3"/>
            <w:tabs>
              <w:tab w:val="right" w:leader="dot" w:pos="9350"/>
            </w:tabs>
            <w:rPr>
              <w:rFonts w:eastAsiaTheme="minorEastAsia"/>
              <w:noProof/>
            </w:rPr>
          </w:pPr>
          <w:hyperlink w:anchor="_Toc275892243" w:history="1">
            <w:r w:rsidR="0061626C" w:rsidRPr="00DD0B4F">
              <w:rPr>
                <w:rStyle w:val="Hyperlink"/>
                <w:noProof/>
              </w:rPr>
              <w:t>6.2.1 Description of Server Side Modules:</w:t>
            </w:r>
            <w:r w:rsidR="0061626C">
              <w:rPr>
                <w:noProof/>
                <w:webHidden/>
              </w:rPr>
              <w:tab/>
            </w:r>
            <w:r w:rsidR="0061626C">
              <w:rPr>
                <w:noProof/>
                <w:webHidden/>
              </w:rPr>
              <w:fldChar w:fldCharType="begin"/>
            </w:r>
            <w:r w:rsidR="0061626C">
              <w:rPr>
                <w:noProof/>
                <w:webHidden/>
              </w:rPr>
              <w:instrText xml:space="preserve"> PAGEREF _Toc275892243 \h </w:instrText>
            </w:r>
            <w:r w:rsidR="0061626C">
              <w:rPr>
                <w:noProof/>
                <w:webHidden/>
              </w:rPr>
            </w:r>
            <w:r w:rsidR="0061626C">
              <w:rPr>
                <w:noProof/>
                <w:webHidden/>
              </w:rPr>
              <w:fldChar w:fldCharType="separate"/>
            </w:r>
            <w:r w:rsidR="0061626C">
              <w:rPr>
                <w:noProof/>
                <w:webHidden/>
              </w:rPr>
              <w:t>17</w:t>
            </w:r>
            <w:r w:rsidR="0061626C">
              <w:rPr>
                <w:noProof/>
                <w:webHidden/>
              </w:rPr>
              <w:fldChar w:fldCharType="end"/>
            </w:r>
          </w:hyperlink>
        </w:p>
        <w:p w:rsidR="0061626C" w:rsidRDefault="00CD25D3">
          <w:pPr>
            <w:pStyle w:val="TOC2"/>
            <w:tabs>
              <w:tab w:val="right" w:leader="dot" w:pos="9350"/>
            </w:tabs>
            <w:rPr>
              <w:rFonts w:eastAsiaTheme="minorEastAsia"/>
              <w:noProof/>
            </w:rPr>
          </w:pPr>
          <w:hyperlink w:anchor="_Toc275892244" w:history="1">
            <w:r w:rsidR="0061626C" w:rsidRPr="00DD0B4F">
              <w:rPr>
                <w:rStyle w:val="Hyperlink"/>
                <w:noProof/>
              </w:rPr>
              <w:t>6.3 Common Type used by Developer and Test Server</w:t>
            </w:r>
            <w:r w:rsidR="0061626C">
              <w:rPr>
                <w:noProof/>
                <w:webHidden/>
              </w:rPr>
              <w:tab/>
            </w:r>
            <w:r w:rsidR="0061626C">
              <w:rPr>
                <w:noProof/>
                <w:webHidden/>
              </w:rPr>
              <w:fldChar w:fldCharType="begin"/>
            </w:r>
            <w:r w:rsidR="0061626C">
              <w:rPr>
                <w:noProof/>
                <w:webHidden/>
              </w:rPr>
              <w:instrText xml:space="preserve"> PAGEREF _Toc275892244 \h </w:instrText>
            </w:r>
            <w:r w:rsidR="0061626C">
              <w:rPr>
                <w:noProof/>
                <w:webHidden/>
              </w:rPr>
            </w:r>
            <w:r w:rsidR="0061626C">
              <w:rPr>
                <w:noProof/>
                <w:webHidden/>
              </w:rPr>
              <w:fldChar w:fldCharType="separate"/>
            </w:r>
            <w:r w:rsidR="0061626C">
              <w:rPr>
                <w:noProof/>
                <w:webHidden/>
              </w:rPr>
              <w:t>19</w:t>
            </w:r>
            <w:r w:rsidR="0061626C">
              <w:rPr>
                <w:noProof/>
                <w:webHidden/>
              </w:rPr>
              <w:fldChar w:fldCharType="end"/>
            </w:r>
          </w:hyperlink>
        </w:p>
        <w:p w:rsidR="0061626C" w:rsidRDefault="00CD25D3">
          <w:pPr>
            <w:pStyle w:val="TOC2"/>
            <w:tabs>
              <w:tab w:val="right" w:leader="dot" w:pos="9350"/>
            </w:tabs>
            <w:rPr>
              <w:rFonts w:eastAsiaTheme="minorEastAsia"/>
              <w:noProof/>
            </w:rPr>
          </w:pPr>
          <w:hyperlink w:anchor="_Toc275892245" w:history="1">
            <w:r w:rsidR="0061626C" w:rsidRPr="00DD0B4F">
              <w:rPr>
                <w:rStyle w:val="Hyperlink"/>
                <w:noProof/>
              </w:rPr>
              <w:t>6.4 Communication Methodology</w:t>
            </w:r>
            <w:r w:rsidR="0061626C">
              <w:rPr>
                <w:noProof/>
                <w:webHidden/>
              </w:rPr>
              <w:tab/>
            </w:r>
            <w:r w:rsidR="0061626C">
              <w:rPr>
                <w:noProof/>
                <w:webHidden/>
              </w:rPr>
              <w:fldChar w:fldCharType="begin"/>
            </w:r>
            <w:r w:rsidR="0061626C">
              <w:rPr>
                <w:noProof/>
                <w:webHidden/>
              </w:rPr>
              <w:instrText xml:space="preserve"> PAGEREF _Toc275892245 \h </w:instrText>
            </w:r>
            <w:r w:rsidR="0061626C">
              <w:rPr>
                <w:noProof/>
                <w:webHidden/>
              </w:rPr>
            </w:r>
            <w:r w:rsidR="0061626C">
              <w:rPr>
                <w:noProof/>
                <w:webHidden/>
              </w:rPr>
              <w:fldChar w:fldCharType="separate"/>
            </w:r>
            <w:r w:rsidR="0061626C">
              <w:rPr>
                <w:noProof/>
                <w:webHidden/>
              </w:rPr>
              <w:t>21</w:t>
            </w:r>
            <w:r w:rsidR="0061626C">
              <w:rPr>
                <w:noProof/>
                <w:webHidden/>
              </w:rPr>
              <w:fldChar w:fldCharType="end"/>
            </w:r>
          </w:hyperlink>
        </w:p>
        <w:p w:rsidR="0061626C" w:rsidRDefault="00CD25D3">
          <w:pPr>
            <w:pStyle w:val="TOC3"/>
            <w:tabs>
              <w:tab w:val="right" w:leader="dot" w:pos="9350"/>
            </w:tabs>
            <w:rPr>
              <w:rFonts w:eastAsiaTheme="minorEastAsia"/>
              <w:noProof/>
            </w:rPr>
          </w:pPr>
          <w:hyperlink w:anchor="_Toc275892246" w:history="1">
            <w:r w:rsidR="0061626C" w:rsidRPr="00DD0B4F">
              <w:rPr>
                <w:rStyle w:val="Hyperlink"/>
                <w:noProof/>
              </w:rPr>
              <w:t>6.4.1 Communication between the Test Harness Server and the Client application</w:t>
            </w:r>
            <w:r w:rsidR="0061626C">
              <w:rPr>
                <w:noProof/>
                <w:webHidden/>
              </w:rPr>
              <w:tab/>
            </w:r>
            <w:r w:rsidR="0061626C">
              <w:rPr>
                <w:noProof/>
                <w:webHidden/>
              </w:rPr>
              <w:fldChar w:fldCharType="begin"/>
            </w:r>
            <w:r w:rsidR="0061626C">
              <w:rPr>
                <w:noProof/>
                <w:webHidden/>
              </w:rPr>
              <w:instrText xml:space="preserve"> PAGEREF _Toc275892246 \h </w:instrText>
            </w:r>
            <w:r w:rsidR="0061626C">
              <w:rPr>
                <w:noProof/>
                <w:webHidden/>
              </w:rPr>
            </w:r>
            <w:r w:rsidR="0061626C">
              <w:rPr>
                <w:noProof/>
                <w:webHidden/>
              </w:rPr>
              <w:fldChar w:fldCharType="separate"/>
            </w:r>
            <w:r w:rsidR="0061626C">
              <w:rPr>
                <w:noProof/>
                <w:webHidden/>
              </w:rPr>
              <w:t>21</w:t>
            </w:r>
            <w:r w:rsidR="0061626C">
              <w:rPr>
                <w:noProof/>
                <w:webHidden/>
              </w:rPr>
              <w:fldChar w:fldCharType="end"/>
            </w:r>
          </w:hyperlink>
        </w:p>
        <w:p w:rsidR="0061626C" w:rsidRDefault="00CD25D3">
          <w:pPr>
            <w:pStyle w:val="TOC3"/>
            <w:tabs>
              <w:tab w:val="right" w:leader="dot" w:pos="9350"/>
            </w:tabs>
            <w:rPr>
              <w:rFonts w:eastAsiaTheme="minorEastAsia"/>
              <w:noProof/>
            </w:rPr>
          </w:pPr>
          <w:hyperlink w:anchor="_Toc275892247" w:history="1">
            <w:r w:rsidR="0061626C" w:rsidRPr="00DD0B4F">
              <w:rPr>
                <w:rStyle w:val="Hyperlink"/>
                <w:noProof/>
              </w:rPr>
              <w:t>6.4.2 Communication between Application Domains</w:t>
            </w:r>
            <w:r w:rsidR="0061626C">
              <w:rPr>
                <w:noProof/>
                <w:webHidden/>
              </w:rPr>
              <w:tab/>
            </w:r>
            <w:r w:rsidR="0061626C">
              <w:rPr>
                <w:noProof/>
                <w:webHidden/>
              </w:rPr>
              <w:fldChar w:fldCharType="begin"/>
            </w:r>
            <w:r w:rsidR="0061626C">
              <w:rPr>
                <w:noProof/>
                <w:webHidden/>
              </w:rPr>
              <w:instrText xml:space="preserve"> PAGEREF _Toc275892247 \h </w:instrText>
            </w:r>
            <w:r w:rsidR="0061626C">
              <w:rPr>
                <w:noProof/>
                <w:webHidden/>
              </w:rPr>
            </w:r>
            <w:r w:rsidR="0061626C">
              <w:rPr>
                <w:noProof/>
                <w:webHidden/>
              </w:rPr>
              <w:fldChar w:fldCharType="separate"/>
            </w:r>
            <w:r w:rsidR="0061626C">
              <w:rPr>
                <w:noProof/>
                <w:webHidden/>
              </w:rPr>
              <w:t>23</w:t>
            </w:r>
            <w:r w:rsidR="0061626C">
              <w:rPr>
                <w:noProof/>
                <w:webHidden/>
              </w:rPr>
              <w:fldChar w:fldCharType="end"/>
            </w:r>
          </w:hyperlink>
        </w:p>
        <w:p w:rsidR="0061626C" w:rsidRDefault="00CD25D3">
          <w:pPr>
            <w:pStyle w:val="TOC2"/>
            <w:tabs>
              <w:tab w:val="right" w:leader="dot" w:pos="9350"/>
            </w:tabs>
            <w:rPr>
              <w:rFonts w:eastAsiaTheme="minorEastAsia"/>
              <w:noProof/>
            </w:rPr>
          </w:pPr>
          <w:hyperlink w:anchor="_Toc275892248" w:history="1">
            <w:r w:rsidR="0061626C" w:rsidRPr="00DD0B4F">
              <w:rPr>
                <w:rStyle w:val="Hyperlink"/>
                <w:noProof/>
              </w:rPr>
              <w:t>6.5 System Interactions and Request Handling</w:t>
            </w:r>
            <w:r w:rsidR="0061626C">
              <w:rPr>
                <w:noProof/>
                <w:webHidden/>
              </w:rPr>
              <w:tab/>
            </w:r>
            <w:r w:rsidR="0061626C">
              <w:rPr>
                <w:noProof/>
                <w:webHidden/>
              </w:rPr>
              <w:fldChar w:fldCharType="begin"/>
            </w:r>
            <w:r w:rsidR="0061626C">
              <w:rPr>
                <w:noProof/>
                <w:webHidden/>
              </w:rPr>
              <w:instrText xml:space="preserve"> PAGEREF _Toc275892248 \h </w:instrText>
            </w:r>
            <w:r w:rsidR="0061626C">
              <w:rPr>
                <w:noProof/>
                <w:webHidden/>
              </w:rPr>
            </w:r>
            <w:r w:rsidR="0061626C">
              <w:rPr>
                <w:noProof/>
                <w:webHidden/>
              </w:rPr>
              <w:fldChar w:fldCharType="separate"/>
            </w:r>
            <w:r w:rsidR="0061626C">
              <w:rPr>
                <w:noProof/>
                <w:webHidden/>
              </w:rPr>
              <w:t>23</w:t>
            </w:r>
            <w:r w:rsidR="0061626C">
              <w:rPr>
                <w:noProof/>
                <w:webHidden/>
              </w:rPr>
              <w:fldChar w:fldCharType="end"/>
            </w:r>
          </w:hyperlink>
        </w:p>
        <w:p w:rsidR="0061626C" w:rsidRDefault="00CD25D3">
          <w:pPr>
            <w:pStyle w:val="TOC1"/>
            <w:tabs>
              <w:tab w:val="left" w:pos="440"/>
              <w:tab w:val="right" w:leader="dot" w:pos="9350"/>
            </w:tabs>
            <w:rPr>
              <w:rFonts w:eastAsiaTheme="minorEastAsia"/>
              <w:noProof/>
            </w:rPr>
          </w:pPr>
          <w:hyperlink w:anchor="_Toc275892249" w:history="1">
            <w:r w:rsidR="0061626C" w:rsidRPr="00DD0B4F">
              <w:rPr>
                <w:rStyle w:val="Hyperlink"/>
                <w:noProof/>
              </w:rPr>
              <w:t>7.</w:t>
            </w:r>
            <w:r w:rsidR="0061626C">
              <w:rPr>
                <w:rFonts w:eastAsiaTheme="minorEastAsia"/>
                <w:noProof/>
              </w:rPr>
              <w:tab/>
            </w:r>
            <w:r w:rsidR="0061626C" w:rsidRPr="00DD0B4F">
              <w:rPr>
                <w:rStyle w:val="Hyperlink"/>
                <w:noProof/>
              </w:rPr>
              <w:t>Actors</w:t>
            </w:r>
            <w:r w:rsidR="0061626C">
              <w:rPr>
                <w:noProof/>
                <w:webHidden/>
              </w:rPr>
              <w:tab/>
            </w:r>
            <w:r w:rsidR="0061626C">
              <w:rPr>
                <w:noProof/>
                <w:webHidden/>
              </w:rPr>
              <w:fldChar w:fldCharType="begin"/>
            </w:r>
            <w:r w:rsidR="0061626C">
              <w:rPr>
                <w:noProof/>
                <w:webHidden/>
              </w:rPr>
              <w:instrText xml:space="preserve"> PAGEREF _Toc275892249 \h </w:instrText>
            </w:r>
            <w:r w:rsidR="0061626C">
              <w:rPr>
                <w:noProof/>
                <w:webHidden/>
              </w:rPr>
            </w:r>
            <w:r w:rsidR="0061626C">
              <w:rPr>
                <w:noProof/>
                <w:webHidden/>
              </w:rPr>
              <w:fldChar w:fldCharType="separate"/>
            </w:r>
            <w:r w:rsidR="0061626C">
              <w:rPr>
                <w:noProof/>
                <w:webHidden/>
              </w:rPr>
              <w:t>26</w:t>
            </w:r>
            <w:r w:rsidR="0061626C">
              <w:rPr>
                <w:noProof/>
                <w:webHidden/>
              </w:rPr>
              <w:fldChar w:fldCharType="end"/>
            </w:r>
          </w:hyperlink>
        </w:p>
        <w:p w:rsidR="0061626C" w:rsidRDefault="00CD25D3">
          <w:pPr>
            <w:pStyle w:val="TOC2"/>
            <w:tabs>
              <w:tab w:val="right" w:leader="dot" w:pos="9350"/>
            </w:tabs>
            <w:rPr>
              <w:rFonts w:eastAsiaTheme="minorEastAsia"/>
              <w:noProof/>
            </w:rPr>
          </w:pPr>
          <w:hyperlink w:anchor="_Toc275892250" w:history="1">
            <w:r w:rsidR="0061626C" w:rsidRPr="00DD0B4F">
              <w:rPr>
                <w:rStyle w:val="Hyperlink"/>
                <w:noProof/>
              </w:rPr>
              <w:t>7.1 Developers</w:t>
            </w:r>
            <w:r w:rsidR="0061626C">
              <w:rPr>
                <w:noProof/>
                <w:webHidden/>
              </w:rPr>
              <w:tab/>
            </w:r>
            <w:r w:rsidR="0061626C">
              <w:rPr>
                <w:noProof/>
                <w:webHidden/>
              </w:rPr>
              <w:fldChar w:fldCharType="begin"/>
            </w:r>
            <w:r w:rsidR="0061626C">
              <w:rPr>
                <w:noProof/>
                <w:webHidden/>
              </w:rPr>
              <w:instrText xml:space="preserve"> PAGEREF _Toc275892250 \h </w:instrText>
            </w:r>
            <w:r w:rsidR="0061626C">
              <w:rPr>
                <w:noProof/>
                <w:webHidden/>
              </w:rPr>
            </w:r>
            <w:r w:rsidR="0061626C">
              <w:rPr>
                <w:noProof/>
                <w:webHidden/>
              </w:rPr>
              <w:fldChar w:fldCharType="separate"/>
            </w:r>
            <w:r w:rsidR="0061626C">
              <w:rPr>
                <w:noProof/>
                <w:webHidden/>
              </w:rPr>
              <w:t>26</w:t>
            </w:r>
            <w:r w:rsidR="0061626C">
              <w:rPr>
                <w:noProof/>
                <w:webHidden/>
              </w:rPr>
              <w:fldChar w:fldCharType="end"/>
            </w:r>
          </w:hyperlink>
        </w:p>
        <w:p w:rsidR="0061626C" w:rsidRDefault="00CD25D3">
          <w:pPr>
            <w:pStyle w:val="TOC2"/>
            <w:tabs>
              <w:tab w:val="right" w:leader="dot" w:pos="9350"/>
            </w:tabs>
            <w:rPr>
              <w:rFonts w:eastAsiaTheme="minorEastAsia"/>
              <w:noProof/>
            </w:rPr>
          </w:pPr>
          <w:hyperlink w:anchor="_Toc275892251" w:history="1">
            <w:r w:rsidR="0061626C" w:rsidRPr="00DD0B4F">
              <w:rPr>
                <w:rStyle w:val="Hyperlink"/>
                <w:noProof/>
              </w:rPr>
              <w:t>7.2 Testers</w:t>
            </w:r>
            <w:r w:rsidR="0061626C">
              <w:rPr>
                <w:noProof/>
                <w:webHidden/>
              </w:rPr>
              <w:tab/>
            </w:r>
            <w:r w:rsidR="0061626C">
              <w:rPr>
                <w:noProof/>
                <w:webHidden/>
              </w:rPr>
              <w:fldChar w:fldCharType="begin"/>
            </w:r>
            <w:r w:rsidR="0061626C">
              <w:rPr>
                <w:noProof/>
                <w:webHidden/>
              </w:rPr>
              <w:instrText xml:space="preserve"> PAGEREF _Toc275892251 \h </w:instrText>
            </w:r>
            <w:r w:rsidR="0061626C">
              <w:rPr>
                <w:noProof/>
                <w:webHidden/>
              </w:rPr>
            </w:r>
            <w:r w:rsidR="0061626C">
              <w:rPr>
                <w:noProof/>
                <w:webHidden/>
              </w:rPr>
              <w:fldChar w:fldCharType="separate"/>
            </w:r>
            <w:r w:rsidR="0061626C">
              <w:rPr>
                <w:noProof/>
                <w:webHidden/>
              </w:rPr>
              <w:t>26</w:t>
            </w:r>
            <w:r w:rsidR="0061626C">
              <w:rPr>
                <w:noProof/>
                <w:webHidden/>
              </w:rPr>
              <w:fldChar w:fldCharType="end"/>
            </w:r>
          </w:hyperlink>
        </w:p>
        <w:p w:rsidR="0061626C" w:rsidRDefault="00CD25D3">
          <w:pPr>
            <w:pStyle w:val="TOC2"/>
            <w:tabs>
              <w:tab w:val="right" w:leader="dot" w:pos="9350"/>
            </w:tabs>
            <w:rPr>
              <w:rFonts w:eastAsiaTheme="minorEastAsia"/>
              <w:noProof/>
            </w:rPr>
          </w:pPr>
          <w:hyperlink w:anchor="_Toc275892252" w:history="1">
            <w:r w:rsidR="0061626C" w:rsidRPr="00DD0B4F">
              <w:rPr>
                <w:rStyle w:val="Hyperlink"/>
                <w:noProof/>
              </w:rPr>
              <w:t>7.3 Architects</w:t>
            </w:r>
            <w:r w:rsidR="0061626C">
              <w:rPr>
                <w:noProof/>
                <w:webHidden/>
              </w:rPr>
              <w:tab/>
            </w:r>
            <w:r w:rsidR="0061626C">
              <w:rPr>
                <w:noProof/>
                <w:webHidden/>
              </w:rPr>
              <w:fldChar w:fldCharType="begin"/>
            </w:r>
            <w:r w:rsidR="0061626C">
              <w:rPr>
                <w:noProof/>
                <w:webHidden/>
              </w:rPr>
              <w:instrText xml:space="preserve"> PAGEREF _Toc275892252 \h </w:instrText>
            </w:r>
            <w:r w:rsidR="0061626C">
              <w:rPr>
                <w:noProof/>
                <w:webHidden/>
              </w:rPr>
            </w:r>
            <w:r w:rsidR="0061626C">
              <w:rPr>
                <w:noProof/>
                <w:webHidden/>
              </w:rPr>
              <w:fldChar w:fldCharType="separate"/>
            </w:r>
            <w:r w:rsidR="0061626C">
              <w:rPr>
                <w:noProof/>
                <w:webHidden/>
              </w:rPr>
              <w:t>26</w:t>
            </w:r>
            <w:r w:rsidR="0061626C">
              <w:rPr>
                <w:noProof/>
                <w:webHidden/>
              </w:rPr>
              <w:fldChar w:fldCharType="end"/>
            </w:r>
          </w:hyperlink>
        </w:p>
        <w:p w:rsidR="0061626C" w:rsidRDefault="00CD25D3">
          <w:pPr>
            <w:pStyle w:val="TOC2"/>
            <w:tabs>
              <w:tab w:val="right" w:leader="dot" w:pos="9350"/>
            </w:tabs>
            <w:rPr>
              <w:rFonts w:eastAsiaTheme="minorEastAsia"/>
              <w:noProof/>
            </w:rPr>
          </w:pPr>
          <w:hyperlink w:anchor="_Toc275892253" w:history="1">
            <w:r w:rsidR="0061626C" w:rsidRPr="00DD0B4F">
              <w:rPr>
                <w:rStyle w:val="Hyperlink"/>
                <w:noProof/>
              </w:rPr>
              <w:t>7.4 Production Support/Maintenance:</w:t>
            </w:r>
            <w:r w:rsidR="0061626C">
              <w:rPr>
                <w:noProof/>
                <w:webHidden/>
              </w:rPr>
              <w:tab/>
            </w:r>
            <w:r w:rsidR="0061626C">
              <w:rPr>
                <w:noProof/>
                <w:webHidden/>
              </w:rPr>
              <w:fldChar w:fldCharType="begin"/>
            </w:r>
            <w:r w:rsidR="0061626C">
              <w:rPr>
                <w:noProof/>
                <w:webHidden/>
              </w:rPr>
              <w:instrText xml:space="preserve"> PAGEREF _Toc275892253 \h </w:instrText>
            </w:r>
            <w:r w:rsidR="0061626C">
              <w:rPr>
                <w:noProof/>
                <w:webHidden/>
              </w:rPr>
            </w:r>
            <w:r w:rsidR="0061626C">
              <w:rPr>
                <w:noProof/>
                <w:webHidden/>
              </w:rPr>
              <w:fldChar w:fldCharType="separate"/>
            </w:r>
            <w:r w:rsidR="0061626C">
              <w:rPr>
                <w:noProof/>
                <w:webHidden/>
              </w:rPr>
              <w:t>26</w:t>
            </w:r>
            <w:r w:rsidR="0061626C">
              <w:rPr>
                <w:noProof/>
                <w:webHidden/>
              </w:rPr>
              <w:fldChar w:fldCharType="end"/>
            </w:r>
          </w:hyperlink>
        </w:p>
        <w:p w:rsidR="0061626C" w:rsidRDefault="00CD25D3">
          <w:pPr>
            <w:pStyle w:val="TOC1"/>
            <w:tabs>
              <w:tab w:val="left" w:pos="440"/>
              <w:tab w:val="right" w:leader="dot" w:pos="9350"/>
            </w:tabs>
            <w:rPr>
              <w:rFonts w:eastAsiaTheme="minorEastAsia"/>
              <w:noProof/>
            </w:rPr>
          </w:pPr>
          <w:hyperlink w:anchor="_Toc275892254" w:history="1">
            <w:r w:rsidR="0061626C" w:rsidRPr="00DD0B4F">
              <w:rPr>
                <w:rStyle w:val="Hyperlink"/>
                <w:noProof/>
              </w:rPr>
              <w:t>8.</w:t>
            </w:r>
            <w:r w:rsidR="0061626C">
              <w:rPr>
                <w:rFonts w:eastAsiaTheme="minorEastAsia"/>
                <w:noProof/>
              </w:rPr>
              <w:tab/>
            </w:r>
            <w:r w:rsidR="0061626C" w:rsidRPr="00DD0B4F">
              <w:rPr>
                <w:rStyle w:val="Hyperlink"/>
                <w:noProof/>
              </w:rPr>
              <w:t>Uses</w:t>
            </w:r>
            <w:r w:rsidR="0061626C">
              <w:rPr>
                <w:noProof/>
                <w:webHidden/>
              </w:rPr>
              <w:tab/>
            </w:r>
            <w:r w:rsidR="0061626C">
              <w:rPr>
                <w:noProof/>
                <w:webHidden/>
              </w:rPr>
              <w:fldChar w:fldCharType="begin"/>
            </w:r>
            <w:r w:rsidR="0061626C">
              <w:rPr>
                <w:noProof/>
                <w:webHidden/>
              </w:rPr>
              <w:instrText xml:space="preserve"> PAGEREF _Toc275892254 \h </w:instrText>
            </w:r>
            <w:r w:rsidR="0061626C">
              <w:rPr>
                <w:noProof/>
                <w:webHidden/>
              </w:rPr>
            </w:r>
            <w:r w:rsidR="0061626C">
              <w:rPr>
                <w:noProof/>
                <w:webHidden/>
              </w:rPr>
              <w:fldChar w:fldCharType="separate"/>
            </w:r>
            <w:r w:rsidR="0061626C">
              <w:rPr>
                <w:noProof/>
                <w:webHidden/>
              </w:rPr>
              <w:t>26</w:t>
            </w:r>
            <w:r w:rsidR="0061626C">
              <w:rPr>
                <w:noProof/>
                <w:webHidden/>
              </w:rPr>
              <w:fldChar w:fldCharType="end"/>
            </w:r>
          </w:hyperlink>
        </w:p>
        <w:p w:rsidR="0061626C" w:rsidRDefault="00CD25D3">
          <w:pPr>
            <w:pStyle w:val="TOC2"/>
            <w:tabs>
              <w:tab w:val="right" w:leader="dot" w:pos="9350"/>
            </w:tabs>
            <w:rPr>
              <w:rFonts w:eastAsiaTheme="minorEastAsia"/>
              <w:noProof/>
            </w:rPr>
          </w:pPr>
          <w:hyperlink w:anchor="_Toc275892255" w:history="1">
            <w:r w:rsidR="0061626C" w:rsidRPr="00DD0B4F">
              <w:rPr>
                <w:rStyle w:val="Hyperlink"/>
                <w:noProof/>
              </w:rPr>
              <w:t>8.1 Software Architect</w:t>
            </w:r>
            <w:r w:rsidR="0061626C">
              <w:rPr>
                <w:noProof/>
                <w:webHidden/>
              </w:rPr>
              <w:tab/>
            </w:r>
            <w:r w:rsidR="0061626C">
              <w:rPr>
                <w:noProof/>
                <w:webHidden/>
              </w:rPr>
              <w:fldChar w:fldCharType="begin"/>
            </w:r>
            <w:r w:rsidR="0061626C">
              <w:rPr>
                <w:noProof/>
                <w:webHidden/>
              </w:rPr>
              <w:instrText xml:space="preserve"> PAGEREF _Toc275892255 \h </w:instrText>
            </w:r>
            <w:r w:rsidR="0061626C">
              <w:rPr>
                <w:noProof/>
                <w:webHidden/>
              </w:rPr>
            </w:r>
            <w:r w:rsidR="0061626C">
              <w:rPr>
                <w:noProof/>
                <w:webHidden/>
              </w:rPr>
              <w:fldChar w:fldCharType="separate"/>
            </w:r>
            <w:r w:rsidR="0061626C">
              <w:rPr>
                <w:noProof/>
                <w:webHidden/>
              </w:rPr>
              <w:t>27</w:t>
            </w:r>
            <w:r w:rsidR="0061626C">
              <w:rPr>
                <w:noProof/>
                <w:webHidden/>
              </w:rPr>
              <w:fldChar w:fldCharType="end"/>
            </w:r>
          </w:hyperlink>
        </w:p>
        <w:p w:rsidR="0061626C" w:rsidRDefault="00CD25D3">
          <w:pPr>
            <w:pStyle w:val="TOC2"/>
            <w:tabs>
              <w:tab w:val="right" w:leader="dot" w:pos="9350"/>
            </w:tabs>
            <w:rPr>
              <w:rFonts w:eastAsiaTheme="minorEastAsia"/>
              <w:noProof/>
            </w:rPr>
          </w:pPr>
          <w:hyperlink w:anchor="_Toc275892256" w:history="1">
            <w:r w:rsidR="0061626C" w:rsidRPr="00DD0B4F">
              <w:rPr>
                <w:rStyle w:val="Hyperlink"/>
                <w:noProof/>
              </w:rPr>
              <w:t>8.2 Software Developer</w:t>
            </w:r>
            <w:r w:rsidR="0061626C">
              <w:rPr>
                <w:noProof/>
                <w:webHidden/>
              </w:rPr>
              <w:tab/>
            </w:r>
            <w:r w:rsidR="0061626C">
              <w:rPr>
                <w:noProof/>
                <w:webHidden/>
              </w:rPr>
              <w:fldChar w:fldCharType="begin"/>
            </w:r>
            <w:r w:rsidR="0061626C">
              <w:rPr>
                <w:noProof/>
                <w:webHidden/>
              </w:rPr>
              <w:instrText xml:space="preserve"> PAGEREF _Toc275892256 \h </w:instrText>
            </w:r>
            <w:r w:rsidR="0061626C">
              <w:rPr>
                <w:noProof/>
                <w:webHidden/>
              </w:rPr>
            </w:r>
            <w:r w:rsidR="0061626C">
              <w:rPr>
                <w:noProof/>
                <w:webHidden/>
              </w:rPr>
              <w:fldChar w:fldCharType="separate"/>
            </w:r>
            <w:r w:rsidR="0061626C">
              <w:rPr>
                <w:noProof/>
                <w:webHidden/>
              </w:rPr>
              <w:t>27</w:t>
            </w:r>
            <w:r w:rsidR="0061626C">
              <w:rPr>
                <w:noProof/>
                <w:webHidden/>
              </w:rPr>
              <w:fldChar w:fldCharType="end"/>
            </w:r>
          </w:hyperlink>
        </w:p>
        <w:p w:rsidR="0061626C" w:rsidRDefault="00CD25D3">
          <w:pPr>
            <w:pStyle w:val="TOC2"/>
            <w:tabs>
              <w:tab w:val="right" w:leader="dot" w:pos="9350"/>
            </w:tabs>
            <w:rPr>
              <w:rFonts w:eastAsiaTheme="minorEastAsia"/>
              <w:noProof/>
            </w:rPr>
          </w:pPr>
          <w:hyperlink w:anchor="_Toc275892257" w:history="1">
            <w:r w:rsidR="0061626C" w:rsidRPr="00DD0B4F">
              <w:rPr>
                <w:rStyle w:val="Hyperlink"/>
                <w:noProof/>
              </w:rPr>
              <w:t>8.3 Quality Assurance</w:t>
            </w:r>
            <w:r w:rsidR="0061626C">
              <w:rPr>
                <w:noProof/>
                <w:webHidden/>
              </w:rPr>
              <w:tab/>
            </w:r>
            <w:r w:rsidR="0061626C">
              <w:rPr>
                <w:noProof/>
                <w:webHidden/>
              </w:rPr>
              <w:fldChar w:fldCharType="begin"/>
            </w:r>
            <w:r w:rsidR="0061626C">
              <w:rPr>
                <w:noProof/>
                <w:webHidden/>
              </w:rPr>
              <w:instrText xml:space="preserve"> PAGEREF _Toc275892257 \h </w:instrText>
            </w:r>
            <w:r w:rsidR="0061626C">
              <w:rPr>
                <w:noProof/>
                <w:webHidden/>
              </w:rPr>
            </w:r>
            <w:r w:rsidR="0061626C">
              <w:rPr>
                <w:noProof/>
                <w:webHidden/>
              </w:rPr>
              <w:fldChar w:fldCharType="separate"/>
            </w:r>
            <w:r w:rsidR="0061626C">
              <w:rPr>
                <w:noProof/>
                <w:webHidden/>
              </w:rPr>
              <w:t>27</w:t>
            </w:r>
            <w:r w:rsidR="0061626C">
              <w:rPr>
                <w:noProof/>
                <w:webHidden/>
              </w:rPr>
              <w:fldChar w:fldCharType="end"/>
            </w:r>
          </w:hyperlink>
        </w:p>
        <w:p w:rsidR="0061626C" w:rsidRDefault="00CD25D3">
          <w:pPr>
            <w:pStyle w:val="TOC2"/>
            <w:tabs>
              <w:tab w:val="right" w:leader="dot" w:pos="9350"/>
            </w:tabs>
            <w:rPr>
              <w:rFonts w:eastAsiaTheme="minorEastAsia"/>
              <w:noProof/>
            </w:rPr>
          </w:pPr>
          <w:hyperlink w:anchor="_Toc275892258" w:history="1">
            <w:r w:rsidR="0061626C" w:rsidRPr="00DD0B4F">
              <w:rPr>
                <w:rStyle w:val="Hyperlink"/>
                <w:noProof/>
              </w:rPr>
              <w:t>8.4 Deployment Team</w:t>
            </w:r>
            <w:r w:rsidR="0061626C">
              <w:rPr>
                <w:noProof/>
                <w:webHidden/>
              </w:rPr>
              <w:tab/>
            </w:r>
            <w:r w:rsidR="0061626C">
              <w:rPr>
                <w:noProof/>
                <w:webHidden/>
              </w:rPr>
              <w:fldChar w:fldCharType="begin"/>
            </w:r>
            <w:r w:rsidR="0061626C">
              <w:rPr>
                <w:noProof/>
                <w:webHidden/>
              </w:rPr>
              <w:instrText xml:space="preserve"> PAGEREF _Toc275892258 \h </w:instrText>
            </w:r>
            <w:r w:rsidR="0061626C">
              <w:rPr>
                <w:noProof/>
                <w:webHidden/>
              </w:rPr>
            </w:r>
            <w:r w:rsidR="0061626C">
              <w:rPr>
                <w:noProof/>
                <w:webHidden/>
              </w:rPr>
              <w:fldChar w:fldCharType="separate"/>
            </w:r>
            <w:r w:rsidR="0061626C">
              <w:rPr>
                <w:noProof/>
                <w:webHidden/>
              </w:rPr>
              <w:t>27</w:t>
            </w:r>
            <w:r w:rsidR="0061626C">
              <w:rPr>
                <w:noProof/>
                <w:webHidden/>
              </w:rPr>
              <w:fldChar w:fldCharType="end"/>
            </w:r>
          </w:hyperlink>
        </w:p>
        <w:p w:rsidR="0061626C" w:rsidRDefault="00CD25D3">
          <w:pPr>
            <w:pStyle w:val="TOC2"/>
            <w:tabs>
              <w:tab w:val="right" w:leader="dot" w:pos="9350"/>
            </w:tabs>
            <w:rPr>
              <w:rFonts w:eastAsiaTheme="minorEastAsia"/>
              <w:noProof/>
            </w:rPr>
          </w:pPr>
          <w:hyperlink w:anchor="_Toc275892259" w:history="1">
            <w:r w:rsidR="0061626C" w:rsidRPr="00DD0B4F">
              <w:rPr>
                <w:rStyle w:val="Hyperlink"/>
                <w:noProof/>
              </w:rPr>
              <w:t>8.5 Maintenance Team</w:t>
            </w:r>
            <w:r w:rsidR="0061626C">
              <w:rPr>
                <w:noProof/>
                <w:webHidden/>
              </w:rPr>
              <w:tab/>
            </w:r>
            <w:r w:rsidR="0061626C">
              <w:rPr>
                <w:noProof/>
                <w:webHidden/>
              </w:rPr>
              <w:fldChar w:fldCharType="begin"/>
            </w:r>
            <w:r w:rsidR="0061626C">
              <w:rPr>
                <w:noProof/>
                <w:webHidden/>
              </w:rPr>
              <w:instrText xml:space="preserve"> PAGEREF _Toc275892259 \h </w:instrText>
            </w:r>
            <w:r w:rsidR="0061626C">
              <w:rPr>
                <w:noProof/>
                <w:webHidden/>
              </w:rPr>
            </w:r>
            <w:r w:rsidR="0061626C">
              <w:rPr>
                <w:noProof/>
                <w:webHidden/>
              </w:rPr>
              <w:fldChar w:fldCharType="separate"/>
            </w:r>
            <w:r w:rsidR="0061626C">
              <w:rPr>
                <w:noProof/>
                <w:webHidden/>
              </w:rPr>
              <w:t>27</w:t>
            </w:r>
            <w:r w:rsidR="0061626C">
              <w:rPr>
                <w:noProof/>
                <w:webHidden/>
              </w:rPr>
              <w:fldChar w:fldCharType="end"/>
            </w:r>
          </w:hyperlink>
        </w:p>
        <w:p w:rsidR="0061626C" w:rsidRDefault="00CD25D3">
          <w:pPr>
            <w:pStyle w:val="TOC2"/>
            <w:tabs>
              <w:tab w:val="right" w:leader="dot" w:pos="9350"/>
            </w:tabs>
            <w:rPr>
              <w:rFonts w:eastAsiaTheme="minorEastAsia"/>
              <w:noProof/>
            </w:rPr>
          </w:pPr>
          <w:hyperlink w:anchor="_Toc275892260" w:history="1">
            <w:r w:rsidR="0061626C" w:rsidRPr="00DD0B4F">
              <w:rPr>
                <w:rStyle w:val="Hyperlink"/>
                <w:noProof/>
              </w:rPr>
              <w:t>8.5 Common Uses</w:t>
            </w:r>
            <w:r w:rsidR="0061626C">
              <w:rPr>
                <w:noProof/>
                <w:webHidden/>
              </w:rPr>
              <w:tab/>
            </w:r>
            <w:r w:rsidR="0061626C">
              <w:rPr>
                <w:noProof/>
                <w:webHidden/>
              </w:rPr>
              <w:fldChar w:fldCharType="begin"/>
            </w:r>
            <w:r w:rsidR="0061626C">
              <w:rPr>
                <w:noProof/>
                <w:webHidden/>
              </w:rPr>
              <w:instrText xml:space="preserve"> PAGEREF _Toc275892260 \h </w:instrText>
            </w:r>
            <w:r w:rsidR="0061626C">
              <w:rPr>
                <w:noProof/>
                <w:webHidden/>
              </w:rPr>
            </w:r>
            <w:r w:rsidR="0061626C">
              <w:rPr>
                <w:noProof/>
                <w:webHidden/>
              </w:rPr>
              <w:fldChar w:fldCharType="separate"/>
            </w:r>
            <w:r w:rsidR="0061626C">
              <w:rPr>
                <w:noProof/>
                <w:webHidden/>
              </w:rPr>
              <w:t>27</w:t>
            </w:r>
            <w:r w:rsidR="0061626C">
              <w:rPr>
                <w:noProof/>
                <w:webHidden/>
              </w:rPr>
              <w:fldChar w:fldCharType="end"/>
            </w:r>
          </w:hyperlink>
        </w:p>
        <w:p w:rsidR="0061626C" w:rsidRDefault="00CD25D3">
          <w:pPr>
            <w:pStyle w:val="TOC1"/>
            <w:tabs>
              <w:tab w:val="left" w:pos="440"/>
              <w:tab w:val="right" w:leader="dot" w:pos="9350"/>
            </w:tabs>
            <w:rPr>
              <w:rFonts w:eastAsiaTheme="minorEastAsia"/>
              <w:noProof/>
            </w:rPr>
          </w:pPr>
          <w:hyperlink w:anchor="_Toc275892261" w:history="1">
            <w:r w:rsidR="0061626C" w:rsidRPr="00DD0B4F">
              <w:rPr>
                <w:rStyle w:val="Hyperlink"/>
                <w:noProof/>
              </w:rPr>
              <w:t>9.</w:t>
            </w:r>
            <w:r w:rsidR="0061626C">
              <w:rPr>
                <w:rFonts w:eastAsiaTheme="minorEastAsia"/>
                <w:noProof/>
              </w:rPr>
              <w:tab/>
            </w:r>
            <w:r w:rsidR="0061626C" w:rsidRPr="00DD0B4F">
              <w:rPr>
                <w:rStyle w:val="Hyperlink"/>
                <w:noProof/>
              </w:rPr>
              <w:t>Critical Issues</w:t>
            </w:r>
            <w:r w:rsidR="0061626C">
              <w:rPr>
                <w:noProof/>
                <w:webHidden/>
              </w:rPr>
              <w:tab/>
            </w:r>
            <w:r w:rsidR="0061626C">
              <w:rPr>
                <w:noProof/>
                <w:webHidden/>
              </w:rPr>
              <w:fldChar w:fldCharType="begin"/>
            </w:r>
            <w:r w:rsidR="0061626C">
              <w:rPr>
                <w:noProof/>
                <w:webHidden/>
              </w:rPr>
              <w:instrText xml:space="preserve"> PAGEREF _Toc275892261 \h </w:instrText>
            </w:r>
            <w:r w:rsidR="0061626C">
              <w:rPr>
                <w:noProof/>
                <w:webHidden/>
              </w:rPr>
            </w:r>
            <w:r w:rsidR="0061626C">
              <w:rPr>
                <w:noProof/>
                <w:webHidden/>
              </w:rPr>
              <w:fldChar w:fldCharType="separate"/>
            </w:r>
            <w:r w:rsidR="0061626C">
              <w:rPr>
                <w:noProof/>
                <w:webHidden/>
              </w:rPr>
              <w:t>28</w:t>
            </w:r>
            <w:r w:rsidR="0061626C">
              <w:rPr>
                <w:noProof/>
                <w:webHidden/>
              </w:rPr>
              <w:fldChar w:fldCharType="end"/>
            </w:r>
          </w:hyperlink>
        </w:p>
        <w:p w:rsidR="0061626C" w:rsidRDefault="00CD25D3">
          <w:pPr>
            <w:pStyle w:val="TOC2"/>
            <w:tabs>
              <w:tab w:val="right" w:leader="dot" w:pos="9350"/>
            </w:tabs>
            <w:rPr>
              <w:rFonts w:eastAsiaTheme="minorEastAsia"/>
              <w:noProof/>
            </w:rPr>
          </w:pPr>
          <w:hyperlink w:anchor="_Toc275892262" w:history="1">
            <w:r w:rsidR="0061626C" w:rsidRPr="00DD0B4F">
              <w:rPr>
                <w:rStyle w:val="Hyperlink"/>
                <w:noProof/>
              </w:rPr>
              <w:t>9.1 Displaying large results</w:t>
            </w:r>
            <w:r w:rsidR="0061626C">
              <w:rPr>
                <w:noProof/>
                <w:webHidden/>
              </w:rPr>
              <w:tab/>
            </w:r>
            <w:r w:rsidR="0061626C">
              <w:rPr>
                <w:noProof/>
                <w:webHidden/>
              </w:rPr>
              <w:fldChar w:fldCharType="begin"/>
            </w:r>
            <w:r w:rsidR="0061626C">
              <w:rPr>
                <w:noProof/>
                <w:webHidden/>
              </w:rPr>
              <w:instrText xml:space="preserve"> PAGEREF _Toc275892262 \h </w:instrText>
            </w:r>
            <w:r w:rsidR="0061626C">
              <w:rPr>
                <w:noProof/>
                <w:webHidden/>
              </w:rPr>
            </w:r>
            <w:r w:rsidR="0061626C">
              <w:rPr>
                <w:noProof/>
                <w:webHidden/>
              </w:rPr>
              <w:fldChar w:fldCharType="separate"/>
            </w:r>
            <w:r w:rsidR="0061626C">
              <w:rPr>
                <w:noProof/>
                <w:webHidden/>
              </w:rPr>
              <w:t>28</w:t>
            </w:r>
            <w:r w:rsidR="0061626C">
              <w:rPr>
                <w:noProof/>
                <w:webHidden/>
              </w:rPr>
              <w:fldChar w:fldCharType="end"/>
            </w:r>
          </w:hyperlink>
        </w:p>
        <w:p w:rsidR="0061626C" w:rsidRDefault="00CD25D3">
          <w:pPr>
            <w:pStyle w:val="TOC2"/>
            <w:tabs>
              <w:tab w:val="right" w:leader="dot" w:pos="9350"/>
            </w:tabs>
            <w:rPr>
              <w:rFonts w:eastAsiaTheme="minorEastAsia"/>
              <w:noProof/>
            </w:rPr>
          </w:pPr>
          <w:hyperlink w:anchor="_Toc275892263" w:history="1">
            <w:r w:rsidR="0061626C" w:rsidRPr="00DD0B4F">
              <w:rPr>
                <w:rStyle w:val="Hyperlink"/>
                <w:noProof/>
              </w:rPr>
              <w:t>9.2 Deadlocks and Race Conditions</w:t>
            </w:r>
            <w:r w:rsidR="0061626C">
              <w:rPr>
                <w:noProof/>
                <w:webHidden/>
              </w:rPr>
              <w:tab/>
            </w:r>
            <w:r w:rsidR="0061626C">
              <w:rPr>
                <w:noProof/>
                <w:webHidden/>
              </w:rPr>
              <w:fldChar w:fldCharType="begin"/>
            </w:r>
            <w:r w:rsidR="0061626C">
              <w:rPr>
                <w:noProof/>
                <w:webHidden/>
              </w:rPr>
              <w:instrText xml:space="preserve"> PAGEREF _Toc275892263 \h </w:instrText>
            </w:r>
            <w:r w:rsidR="0061626C">
              <w:rPr>
                <w:noProof/>
                <w:webHidden/>
              </w:rPr>
            </w:r>
            <w:r w:rsidR="0061626C">
              <w:rPr>
                <w:noProof/>
                <w:webHidden/>
              </w:rPr>
              <w:fldChar w:fldCharType="separate"/>
            </w:r>
            <w:r w:rsidR="0061626C">
              <w:rPr>
                <w:noProof/>
                <w:webHidden/>
              </w:rPr>
              <w:t>28</w:t>
            </w:r>
            <w:r w:rsidR="0061626C">
              <w:rPr>
                <w:noProof/>
                <w:webHidden/>
              </w:rPr>
              <w:fldChar w:fldCharType="end"/>
            </w:r>
          </w:hyperlink>
        </w:p>
        <w:p w:rsidR="0061626C" w:rsidRDefault="00CD25D3">
          <w:pPr>
            <w:pStyle w:val="TOC2"/>
            <w:tabs>
              <w:tab w:val="right" w:leader="dot" w:pos="9350"/>
            </w:tabs>
            <w:rPr>
              <w:rFonts w:eastAsiaTheme="minorEastAsia"/>
              <w:noProof/>
            </w:rPr>
          </w:pPr>
          <w:hyperlink w:anchor="_Toc275892264" w:history="1">
            <w:r w:rsidR="0061626C" w:rsidRPr="00DD0B4F">
              <w:rPr>
                <w:rStyle w:val="Hyperlink"/>
                <w:noProof/>
              </w:rPr>
              <w:t>9.3 Network Failure Issues</w:t>
            </w:r>
            <w:r w:rsidR="0061626C">
              <w:rPr>
                <w:noProof/>
                <w:webHidden/>
              </w:rPr>
              <w:tab/>
            </w:r>
            <w:r w:rsidR="0061626C">
              <w:rPr>
                <w:noProof/>
                <w:webHidden/>
              </w:rPr>
              <w:fldChar w:fldCharType="begin"/>
            </w:r>
            <w:r w:rsidR="0061626C">
              <w:rPr>
                <w:noProof/>
                <w:webHidden/>
              </w:rPr>
              <w:instrText xml:space="preserve"> PAGEREF _Toc275892264 \h </w:instrText>
            </w:r>
            <w:r w:rsidR="0061626C">
              <w:rPr>
                <w:noProof/>
                <w:webHidden/>
              </w:rPr>
            </w:r>
            <w:r w:rsidR="0061626C">
              <w:rPr>
                <w:noProof/>
                <w:webHidden/>
              </w:rPr>
              <w:fldChar w:fldCharType="separate"/>
            </w:r>
            <w:r w:rsidR="0061626C">
              <w:rPr>
                <w:noProof/>
                <w:webHidden/>
              </w:rPr>
              <w:t>29</w:t>
            </w:r>
            <w:r w:rsidR="0061626C">
              <w:rPr>
                <w:noProof/>
                <w:webHidden/>
              </w:rPr>
              <w:fldChar w:fldCharType="end"/>
            </w:r>
          </w:hyperlink>
        </w:p>
        <w:p w:rsidR="0061626C" w:rsidRDefault="00CD25D3">
          <w:pPr>
            <w:pStyle w:val="TOC2"/>
            <w:tabs>
              <w:tab w:val="right" w:leader="dot" w:pos="9350"/>
            </w:tabs>
            <w:rPr>
              <w:rFonts w:eastAsiaTheme="minorEastAsia"/>
              <w:noProof/>
            </w:rPr>
          </w:pPr>
          <w:hyperlink w:anchor="_Toc275892265" w:history="1">
            <w:r w:rsidR="0061626C" w:rsidRPr="00DD0B4F">
              <w:rPr>
                <w:rStyle w:val="Hyperlink"/>
                <w:noProof/>
              </w:rPr>
              <w:t>9.4 Memory Logging of test cases</w:t>
            </w:r>
            <w:r w:rsidR="0061626C">
              <w:rPr>
                <w:noProof/>
                <w:webHidden/>
              </w:rPr>
              <w:tab/>
            </w:r>
            <w:r w:rsidR="0061626C">
              <w:rPr>
                <w:noProof/>
                <w:webHidden/>
              </w:rPr>
              <w:fldChar w:fldCharType="begin"/>
            </w:r>
            <w:r w:rsidR="0061626C">
              <w:rPr>
                <w:noProof/>
                <w:webHidden/>
              </w:rPr>
              <w:instrText xml:space="preserve"> PAGEREF _Toc275892265 \h </w:instrText>
            </w:r>
            <w:r w:rsidR="0061626C">
              <w:rPr>
                <w:noProof/>
                <w:webHidden/>
              </w:rPr>
            </w:r>
            <w:r w:rsidR="0061626C">
              <w:rPr>
                <w:noProof/>
                <w:webHidden/>
              </w:rPr>
              <w:fldChar w:fldCharType="separate"/>
            </w:r>
            <w:r w:rsidR="0061626C">
              <w:rPr>
                <w:noProof/>
                <w:webHidden/>
              </w:rPr>
              <w:t>29</w:t>
            </w:r>
            <w:r w:rsidR="0061626C">
              <w:rPr>
                <w:noProof/>
                <w:webHidden/>
              </w:rPr>
              <w:fldChar w:fldCharType="end"/>
            </w:r>
          </w:hyperlink>
        </w:p>
        <w:p w:rsidR="0061626C" w:rsidRDefault="00CD25D3">
          <w:pPr>
            <w:pStyle w:val="TOC2"/>
            <w:tabs>
              <w:tab w:val="left" w:pos="880"/>
              <w:tab w:val="right" w:leader="dot" w:pos="9350"/>
            </w:tabs>
            <w:rPr>
              <w:rFonts w:eastAsiaTheme="minorEastAsia"/>
              <w:noProof/>
            </w:rPr>
          </w:pPr>
          <w:hyperlink w:anchor="_Toc275892266" w:history="1">
            <w:r w:rsidR="0061626C" w:rsidRPr="00DD0B4F">
              <w:rPr>
                <w:rStyle w:val="Hyperlink"/>
                <w:noProof/>
              </w:rPr>
              <w:t>9.5</w:t>
            </w:r>
            <w:r w:rsidR="0061626C">
              <w:rPr>
                <w:rFonts w:eastAsiaTheme="minorEastAsia"/>
                <w:noProof/>
              </w:rPr>
              <w:tab/>
            </w:r>
            <w:r w:rsidR="0061626C" w:rsidRPr="00DD0B4F">
              <w:rPr>
                <w:rStyle w:val="Hyperlink"/>
                <w:noProof/>
              </w:rPr>
              <w:t>Duplicate Files in same Domain/Test-suite</w:t>
            </w:r>
            <w:r w:rsidR="0061626C">
              <w:rPr>
                <w:noProof/>
                <w:webHidden/>
              </w:rPr>
              <w:tab/>
            </w:r>
            <w:r w:rsidR="0061626C">
              <w:rPr>
                <w:noProof/>
                <w:webHidden/>
              </w:rPr>
              <w:fldChar w:fldCharType="begin"/>
            </w:r>
            <w:r w:rsidR="0061626C">
              <w:rPr>
                <w:noProof/>
                <w:webHidden/>
              </w:rPr>
              <w:instrText xml:space="preserve"> PAGEREF _Toc275892266 \h </w:instrText>
            </w:r>
            <w:r w:rsidR="0061626C">
              <w:rPr>
                <w:noProof/>
                <w:webHidden/>
              </w:rPr>
            </w:r>
            <w:r w:rsidR="0061626C">
              <w:rPr>
                <w:noProof/>
                <w:webHidden/>
              </w:rPr>
              <w:fldChar w:fldCharType="separate"/>
            </w:r>
            <w:r w:rsidR="0061626C">
              <w:rPr>
                <w:noProof/>
                <w:webHidden/>
              </w:rPr>
              <w:t>29</w:t>
            </w:r>
            <w:r w:rsidR="0061626C">
              <w:rPr>
                <w:noProof/>
                <w:webHidden/>
              </w:rPr>
              <w:fldChar w:fldCharType="end"/>
            </w:r>
          </w:hyperlink>
        </w:p>
        <w:p w:rsidR="0061626C" w:rsidRDefault="00CD25D3">
          <w:pPr>
            <w:pStyle w:val="TOC2"/>
            <w:tabs>
              <w:tab w:val="left" w:pos="880"/>
              <w:tab w:val="right" w:leader="dot" w:pos="9350"/>
            </w:tabs>
            <w:rPr>
              <w:rFonts w:eastAsiaTheme="minorEastAsia"/>
              <w:noProof/>
            </w:rPr>
          </w:pPr>
          <w:hyperlink w:anchor="_Toc275892267" w:history="1">
            <w:r w:rsidR="0061626C" w:rsidRPr="00DD0B4F">
              <w:rPr>
                <w:rStyle w:val="Hyperlink"/>
                <w:noProof/>
              </w:rPr>
              <w:t>9.6</w:t>
            </w:r>
            <w:r w:rsidR="0061626C">
              <w:rPr>
                <w:rFonts w:eastAsiaTheme="minorEastAsia"/>
                <w:noProof/>
              </w:rPr>
              <w:tab/>
            </w:r>
            <w:r w:rsidR="0061626C" w:rsidRPr="00DD0B4F">
              <w:rPr>
                <w:rStyle w:val="Hyperlink"/>
                <w:noProof/>
              </w:rPr>
              <w:t>Crashing of Child-App Domain</w:t>
            </w:r>
            <w:r w:rsidR="0061626C">
              <w:rPr>
                <w:noProof/>
                <w:webHidden/>
              </w:rPr>
              <w:tab/>
            </w:r>
            <w:r w:rsidR="0061626C">
              <w:rPr>
                <w:noProof/>
                <w:webHidden/>
              </w:rPr>
              <w:fldChar w:fldCharType="begin"/>
            </w:r>
            <w:r w:rsidR="0061626C">
              <w:rPr>
                <w:noProof/>
                <w:webHidden/>
              </w:rPr>
              <w:instrText xml:space="preserve"> PAGEREF _Toc275892267 \h </w:instrText>
            </w:r>
            <w:r w:rsidR="0061626C">
              <w:rPr>
                <w:noProof/>
                <w:webHidden/>
              </w:rPr>
            </w:r>
            <w:r w:rsidR="0061626C">
              <w:rPr>
                <w:noProof/>
                <w:webHidden/>
              </w:rPr>
              <w:fldChar w:fldCharType="separate"/>
            </w:r>
            <w:r w:rsidR="0061626C">
              <w:rPr>
                <w:noProof/>
                <w:webHidden/>
              </w:rPr>
              <w:t>29</w:t>
            </w:r>
            <w:r w:rsidR="0061626C">
              <w:rPr>
                <w:noProof/>
                <w:webHidden/>
              </w:rPr>
              <w:fldChar w:fldCharType="end"/>
            </w:r>
          </w:hyperlink>
        </w:p>
        <w:p w:rsidR="0061626C" w:rsidRDefault="00CD25D3">
          <w:pPr>
            <w:pStyle w:val="TOC2"/>
            <w:tabs>
              <w:tab w:val="left" w:pos="880"/>
              <w:tab w:val="right" w:leader="dot" w:pos="9350"/>
            </w:tabs>
            <w:rPr>
              <w:rFonts w:eastAsiaTheme="minorEastAsia"/>
              <w:noProof/>
            </w:rPr>
          </w:pPr>
          <w:hyperlink w:anchor="_Toc275892268" w:history="1">
            <w:r w:rsidR="0061626C" w:rsidRPr="00DD0B4F">
              <w:rPr>
                <w:rStyle w:val="Hyperlink"/>
                <w:noProof/>
              </w:rPr>
              <w:t>9.7</w:t>
            </w:r>
            <w:r w:rsidR="0061626C">
              <w:rPr>
                <w:rFonts w:eastAsiaTheme="minorEastAsia"/>
                <w:noProof/>
              </w:rPr>
              <w:tab/>
            </w:r>
            <w:r w:rsidR="0061626C" w:rsidRPr="00DD0B4F">
              <w:rPr>
                <w:rStyle w:val="Hyperlink"/>
                <w:noProof/>
              </w:rPr>
              <w:t>Utilization of Resources</w:t>
            </w:r>
            <w:r w:rsidR="0061626C">
              <w:rPr>
                <w:noProof/>
                <w:webHidden/>
              </w:rPr>
              <w:tab/>
            </w:r>
            <w:r w:rsidR="0061626C">
              <w:rPr>
                <w:noProof/>
                <w:webHidden/>
              </w:rPr>
              <w:fldChar w:fldCharType="begin"/>
            </w:r>
            <w:r w:rsidR="0061626C">
              <w:rPr>
                <w:noProof/>
                <w:webHidden/>
              </w:rPr>
              <w:instrText xml:space="preserve"> PAGEREF _Toc275892268 \h </w:instrText>
            </w:r>
            <w:r w:rsidR="0061626C">
              <w:rPr>
                <w:noProof/>
                <w:webHidden/>
              </w:rPr>
            </w:r>
            <w:r w:rsidR="0061626C">
              <w:rPr>
                <w:noProof/>
                <w:webHidden/>
              </w:rPr>
              <w:fldChar w:fldCharType="separate"/>
            </w:r>
            <w:r w:rsidR="0061626C">
              <w:rPr>
                <w:noProof/>
                <w:webHidden/>
              </w:rPr>
              <w:t>30</w:t>
            </w:r>
            <w:r w:rsidR="0061626C">
              <w:rPr>
                <w:noProof/>
                <w:webHidden/>
              </w:rPr>
              <w:fldChar w:fldCharType="end"/>
            </w:r>
          </w:hyperlink>
        </w:p>
        <w:p w:rsidR="0061626C" w:rsidRDefault="00CD25D3">
          <w:pPr>
            <w:pStyle w:val="TOC2"/>
            <w:tabs>
              <w:tab w:val="left" w:pos="880"/>
              <w:tab w:val="right" w:leader="dot" w:pos="9350"/>
            </w:tabs>
            <w:rPr>
              <w:rFonts w:eastAsiaTheme="minorEastAsia"/>
              <w:noProof/>
            </w:rPr>
          </w:pPr>
          <w:hyperlink w:anchor="_Toc275892269" w:history="1">
            <w:r w:rsidR="0061626C" w:rsidRPr="00DD0B4F">
              <w:rPr>
                <w:rStyle w:val="Hyperlink"/>
                <w:noProof/>
              </w:rPr>
              <w:t>9.8</w:t>
            </w:r>
            <w:r w:rsidR="0061626C">
              <w:rPr>
                <w:rFonts w:eastAsiaTheme="minorEastAsia"/>
                <w:noProof/>
              </w:rPr>
              <w:tab/>
            </w:r>
            <w:r w:rsidR="0061626C" w:rsidRPr="00DD0B4F">
              <w:rPr>
                <w:rStyle w:val="Hyperlink"/>
                <w:noProof/>
              </w:rPr>
              <w:t>SLA Relevance</w:t>
            </w:r>
            <w:r w:rsidR="0061626C">
              <w:rPr>
                <w:noProof/>
                <w:webHidden/>
              </w:rPr>
              <w:tab/>
            </w:r>
            <w:r w:rsidR="0061626C">
              <w:rPr>
                <w:noProof/>
                <w:webHidden/>
              </w:rPr>
              <w:fldChar w:fldCharType="begin"/>
            </w:r>
            <w:r w:rsidR="0061626C">
              <w:rPr>
                <w:noProof/>
                <w:webHidden/>
              </w:rPr>
              <w:instrText xml:space="preserve"> PAGEREF _Toc275892269 \h </w:instrText>
            </w:r>
            <w:r w:rsidR="0061626C">
              <w:rPr>
                <w:noProof/>
                <w:webHidden/>
              </w:rPr>
            </w:r>
            <w:r w:rsidR="0061626C">
              <w:rPr>
                <w:noProof/>
                <w:webHidden/>
              </w:rPr>
              <w:fldChar w:fldCharType="separate"/>
            </w:r>
            <w:r w:rsidR="0061626C">
              <w:rPr>
                <w:noProof/>
                <w:webHidden/>
              </w:rPr>
              <w:t>30</w:t>
            </w:r>
            <w:r w:rsidR="0061626C">
              <w:rPr>
                <w:noProof/>
                <w:webHidden/>
              </w:rPr>
              <w:fldChar w:fldCharType="end"/>
            </w:r>
          </w:hyperlink>
        </w:p>
        <w:p w:rsidR="0061626C" w:rsidRDefault="00CD25D3">
          <w:pPr>
            <w:pStyle w:val="TOC2"/>
            <w:tabs>
              <w:tab w:val="left" w:pos="880"/>
              <w:tab w:val="right" w:leader="dot" w:pos="9350"/>
            </w:tabs>
            <w:rPr>
              <w:rFonts w:eastAsiaTheme="minorEastAsia"/>
              <w:noProof/>
            </w:rPr>
          </w:pPr>
          <w:hyperlink w:anchor="_Toc275892270" w:history="1">
            <w:r w:rsidR="0061626C" w:rsidRPr="00DD0B4F">
              <w:rPr>
                <w:rStyle w:val="Hyperlink"/>
                <w:noProof/>
              </w:rPr>
              <w:t>9.9</w:t>
            </w:r>
            <w:r w:rsidR="0061626C">
              <w:rPr>
                <w:rFonts w:eastAsiaTheme="minorEastAsia"/>
                <w:noProof/>
              </w:rPr>
              <w:tab/>
            </w:r>
            <w:r w:rsidR="0061626C" w:rsidRPr="00DD0B4F">
              <w:rPr>
                <w:rStyle w:val="Hyperlink"/>
                <w:noProof/>
              </w:rPr>
              <w:t>Performance</w:t>
            </w:r>
            <w:r w:rsidR="0061626C">
              <w:rPr>
                <w:noProof/>
                <w:webHidden/>
              </w:rPr>
              <w:tab/>
            </w:r>
            <w:r w:rsidR="0061626C">
              <w:rPr>
                <w:noProof/>
                <w:webHidden/>
              </w:rPr>
              <w:fldChar w:fldCharType="begin"/>
            </w:r>
            <w:r w:rsidR="0061626C">
              <w:rPr>
                <w:noProof/>
                <w:webHidden/>
              </w:rPr>
              <w:instrText xml:space="preserve"> PAGEREF _Toc275892270 \h </w:instrText>
            </w:r>
            <w:r w:rsidR="0061626C">
              <w:rPr>
                <w:noProof/>
                <w:webHidden/>
              </w:rPr>
            </w:r>
            <w:r w:rsidR="0061626C">
              <w:rPr>
                <w:noProof/>
                <w:webHidden/>
              </w:rPr>
              <w:fldChar w:fldCharType="separate"/>
            </w:r>
            <w:r w:rsidR="0061626C">
              <w:rPr>
                <w:noProof/>
                <w:webHidden/>
              </w:rPr>
              <w:t>30</w:t>
            </w:r>
            <w:r w:rsidR="0061626C">
              <w:rPr>
                <w:noProof/>
                <w:webHidden/>
              </w:rPr>
              <w:fldChar w:fldCharType="end"/>
            </w:r>
          </w:hyperlink>
        </w:p>
        <w:p w:rsidR="0061626C" w:rsidRDefault="00CD25D3">
          <w:pPr>
            <w:pStyle w:val="TOC1"/>
            <w:tabs>
              <w:tab w:val="left" w:pos="660"/>
              <w:tab w:val="right" w:leader="dot" w:pos="9350"/>
            </w:tabs>
            <w:rPr>
              <w:rFonts w:eastAsiaTheme="minorEastAsia"/>
              <w:noProof/>
            </w:rPr>
          </w:pPr>
          <w:hyperlink w:anchor="_Toc275892271" w:history="1">
            <w:r w:rsidR="0061626C" w:rsidRPr="00DD0B4F">
              <w:rPr>
                <w:rStyle w:val="Hyperlink"/>
                <w:noProof/>
              </w:rPr>
              <w:t>10</w:t>
            </w:r>
            <w:r w:rsidR="0061626C">
              <w:rPr>
                <w:rFonts w:eastAsiaTheme="minorEastAsia"/>
                <w:noProof/>
              </w:rPr>
              <w:tab/>
            </w:r>
            <w:r w:rsidR="0061626C" w:rsidRPr="00DD0B4F">
              <w:rPr>
                <w:rStyle w:val="Hyperlink"/>
                <w:noProof/>
              </w:rPr>
              <w:t>Conclusion</w:t>
            </w:r>
            <w:r w:rsidR="0061626C">
              <w:rPr>
                <w:noProof/>
                <w:webHidden/>
              </w:rPr>
              <w:tab/>
            </w:r>
            <w:r w:rsidR="0061626C">
              <w:rPr>
                <w:noProof/>
                <w:webHidden/>
              </w:rPr>
              <w:fldChar w:fldCharType="begin"/>
            </w:r>
            <w:r w:rsidR="0061626C">
              <w:rPr>
                <w:noProof/>
                <w:webHidden/>
              </w:rPr>
              <w:instrText xml:space="preserve"> PAGEREF _Toc275892271 \h </w:instrText>
            </w:r>
            <w:r w:rsidR="0061626C">
              <w:rPr>
                <w:noProof/>
                <w:webHidden/>
              </w:rPr>
            </w:r>
            <w:r w:rsidR="0061626C">
              <w:rPr>
                <w:noProof/>
                <w:webHidden/>
              </w:rPr>
              <w:fldChar w:fldCharType="separate"/>
            </w:r>
            <w:r w:rsidR="0061626C">
              <w:rPr>
                <w:noProof/>
                <w:webHidden/>
              </w:rPr>
              <w:t>30</w:t>
            </w:r>
            <w:r w:rsidR="0061626C">
              <w:rPr>
                <w:noProof/>
                <w:webHidden/>
              </w:rPr>
              <w:fldChar w:fldCharType="end"/>
            </w:r>
          </w:hyperlink>
        </w:p>
        <w:p w:rsidR="0061626C" w:rsidRDefault="00CD25D3">
          <w:pPr>
            <w:pStyle w:val="TOC1"/>
            <w:tabs>
              <w:tab w:val="left" w:pos="660"/>
              <w:tab w:val="right" w:leader="dot" w:pos="9350"/>
            </w:tabs>
            <w:rPr>
              <w:rFonts w:eastAsiaTheme="minorEastAsia"/>
              <w:noProof/>
            </w:rPr>
          </w:pPr>
          <w:hyperlink w:anchor="_Toc275892272" w:history="1">
            <w:r w:rsidR="0061626C" w:rsidRPr="00DD0B4F">
              <w:rPr>
                <w:rStyle w:val="Hyperlink"/>
                <w:noProof/>
              </w:rPr>
              <w:t>11</w:t>
            </w:r>
            <w:r w:rsidR="0061626C">
              <w:rPr>
                <w:rFonts w:eastAsiaTheme="minorEastAsia"/>
                <w:noProof/>
              </w:rPr>
              <w:tab/>
            </w:r>
            <w:r w:rsidR="0061626C" w:rsidRPr="00DD0B4F">
              <w:rPr>
                <w:rStyle w:val="Hyperlink"/>
                <w:noProof/>
              </w:rPr>
              <w:t>References</w:t>
            </w:r>
            <w:r w:rsidR="0061626C">
              <w:rPr>
                <w:noProof/>
                <w:webHidden/>
              </w:rPr>
              <w:tab/>
            </w:r>
            <w:r w:rsidR="0061626C">
              <w:rPr>
                <w:noProof/>
                <w:webHidden/>
              </w:rPr>
              <w:fldChar w:fldCharType="begin"/>
            </w:r>
            <w:r w:rsidR="0061626C">
              <w:rPr>
                <w:noProof/>
                <w:webHidden/>
              </w:rPr>
              <w:instrText xml:space="preserve"> PAGEREF _Toc275892272 \h </w:instrText>
            </w:r>
            <w:r w:rsidR="0061626C">
              <w:rPr>
                <w:noProof/>
                <w:webHidden/>
              </w:rPr>
            </w:r>
            <w:r w:rsidR="0061626C">
              <w:rPr>
                <w:noProof/>
                <w:webHidden/>
              </w:rPr>
              <w:fldChar w:fldCharType="separate"/>
            </w:r>
            <w:r w:rsidR="0061626C">
              <w:rPr>
                <w:noProof/>
                <w:webHidden/>
              </w:rPr>
              <w:t>31</w:t>
            </w:r>
            <w:r w:rsidR="0061626C">
              <w:rPr>
                <w:noProof/>
                <w:webHidden/>
              </w:rPr>
              <w:fldChar w:fldCharType="end"/>
            </w:r>
          </w:hyperlink>
        </w:p>
        <w:p w:rsidR="00B73D23" w:rsidRDefault="00B73D23" w:rsidP="00B73D23">
          <w:pPr>
            <w:tabs>
              <w:tab w:val="right" w:pos="9360"/>
            </w:tabs>
            <w:rPr>
              <w:smallCaps/>
              <w:spacing w:val="5"/>
            </w:rPr>
          </w:pPr>
          <w:r>
            <w:fldChar w:fldCharType="end"/>
          </w:r>
        </w:p>
      </w:sdtContent>
    </w:sdt>
    <w:p w:rsidR="00BE196B" w:rsidRDefault="00BE196B">
      <w:pPr>
        <w:rPr>
          <w:smallCaps/>
          <w:spacing w:val="5"/>
        </w:rPr>
      </w:pPr>
      <w:r>
        <w:rPr>
          <w:smallCaps/>
          <w:spacing w:val="5"/>
        </w:rPr>
        <w:br w:type="page"/>
      </w:r>
    </w:p>
    <w:p w:rsidR="00B73D23" w:rsidRPr="00285E1C" w:rsidRDefault="00B73D23" w:rsidP="00B73D23">
      <w:pPr>
        <w:pStyle w:val="Heading1"/>
        <w:numPr>
          <w:ilvl w:val="0"/>
          <w:numId w:val="4"/>
        </w:numPr>
        <w:rPr>
          <w:rStyle w:val="BookTitle"/>
          <w:b/>
          <w:bCs/>
          <w:smallCaps w:val="0"/>
        </w:rPr>
      </w:pPr>
      <w:bookmarkStart w:id="0" w:name="_Toc275892223"/>
      <w:r w:rsidRPr="00285E1C">
        <w:rPr>
          <w:rStyle w:val="BookTitle"/>
          <w:b/>
          <w:bCs/>
        </w:rPr>
        <w:lastRenderedPageBreak/>
        <w:t>Executive Summary</w:t>
      </w:r>
      <w:bookmarkEnd w:id="0"/>
    </w:p>
    <w:p w:rsidR="00D40769" w:rsidRDefault="00A57944" w:rsidP="00B73D23">
      <w:pPr>
        <w:pStyle w:val="ListParagraph"/>
        <w:tabs>
          <w:tab w:val="right" w:pos="9360"/>
        </w:tabs>
        <w:jc w:val="both"/>
      </w:pPr>
      <w:r>
        <w:t>Remote Test Harness is a testing tool which is used to perform automated test</w:t>
      </w:r>
      <w:r w:rsidR="000C7728">
        <w:t>ing. The whole</w:t>
      </w:r>
      <w:r w:rsidR="00D92C05">
        <w:t xml:space="preserve"> system’s </w:t>
      </w:r>
      <w:r w:rsidR="005D6108">
        <w:t>architecture is</w:t>
      </w:r>
      <w:r w:rsidR="00D92C05">
        <w:t xml:space="preserve"> based</w:t>
      </w:r>
      <w:r>
        <w:t xml:space="preserve"> on Client-Server Architecture. Because of this it </w:t>
      </w:r>
      <w:r w:rsidR="00921A65">
        <w:t>is</w:t>
      </w:r>
      <w:r>
        <w:t xml:space="preserve"> possible to access the test server from remote locations. </w:t>
      </w:r>
    </w:p>
    <w:p w:rsidR="00A57944" w:rsidRDefault="00A57944" w:rsidP="00B73D23">
      <w:pPr>
        <w:pStyle w:val="ListParagraph"/>
        <w:tabs>
          <w:tab w:val="right" w:pos="9360"/>
        </w:tabs>
        <w:jc w:val="both"/>
      </w:pPr>
    </w:p>
    <w:p w:rsidR="00A57944" w:rsidRDefault="00E034B4" w:rsidP="00A57944">
      <w:pPr>
        <w:pStyle w:val="ListParagraph"/>
        <w:tabs>
          <w:tab w:val="right" w:pos="9360"/>
        </w:tabs>
        <w:jc w:val="both"/>
      </w:pPr>
      <w:r>
        <w:t>Key Features of the Remote Test Harness</w:t>
      </w:r>
      <w:r w:rsidR="00A57944">
        <w:t xml:space="preserve"> application are:</w:t>
      </w:r>
    </w:p>
    <w:p w:rsidR="00A57944" w:rsidRDefault="00A57944" w:rsidP="00F056A4">
      <w:pPr>
        <w:pStyle w:val="ListParagraph"/>
        <w:numPr>
          <w:ilvl w:val="0"/>
          <w:numId w:val="19"/>
        </w:numPr>
        <w:tabs>
          <w:tab w:val="right" w:pos="9360"/>
        </w:tabs>
        <w:jc w:val="both"/>
      </w:pPr>
      <w:r>
        <w:t>Multithreaded with each test suit in different App domain</w:t>
      </w:r>
      <w:r w:rsidR="00211697">
        <w:t>.</w:t>
      </w:r>
    </w:p>
    <w:p w:rsidR="00391B7F" w:rsidRDefault="00391B7F" w:rsidP="00F056A4">
      <w:pPr>
        <w:pStyle w:val="ListParagraph"/>
        <w:numPr>
          <w:ilvl w:val="0"/>
          <w:numId w:val="19"/>
        </w:numPr>
        <w:tabs>
          <w:tab w:val="right" w:pos="9360"/>
        </w:tabs>
        <w:jc w:val="both"/>
      </w:pPr>
      <w:r>
        <w:t xml:space="preserve">Capability of serving multiple client applications and </w:t>
      </w:r>
      <w:r w:rsidR="00211697">
        <w:t>request.</w:t>
      </w:r>
    </w:p>
    <w:p w:rsidR="00391B7F" w:rsidRDefault="00391B7F" w:rsidP="00F056A4">
      <w:pPr>
        <w:pStyle w:val="ListParagraph"/>
        <w:numPr>
          <w:ilvl w:val="0"/>
          <w:numId w:val="19"/>
        </w:numPr>
        <w:tabs>
          <w:tab w:val="right" w:pos="9360"/>
        </w:tabs>
        <w:jc w:val="both"/>
      </w:pPr>
      <w:r>
        <w:t>Efficient way of writing test functions by keeping the production code separate.</w:t>
      </w:r>
    </w:p>
    <w:p w:rsidR="00F056A4" w:rsidRDefault="003C69E2" w:rsidP="003277D9">
      <w:pPr>
        <w:pStyle w:val="ListParagraph"/>
        <w:numPr>
          <w:ilvl w:val="0"/>
          <w:numId w:val="19"/>
        </w:numPr>
        <w:tabs>
          <w:tab w:val="right" w:pos="9360"/>
        </w:tabs>
        <w:jc w:val="both"/>
      </w:pPr>
      <w:r>
        <w:t>Logging Facility.</w:t>
      </w:r>
    </w:p>
    <w:p w:rsidR="003B79C8" w:rsidRDefault="00CC383B" w:rsidP="00F056A4">
      <w:pPr>
        <w:pStyle w:val="ListParagraph"/>
        <w:numPr>
          <w:ilvl w:val="0"/>
          <w:numId w:val="19"/>
        </w:numPr>
        <w:tabs>
          <w:tab w:val="right" w:pos="9360"/>
        </w:tabs>
        <w:jc w:val="both"/>
      </w:pPr>
      <w:r>
        <w:t xml:space="preserve">SLA </w:t>
      </w:r>
      <w:r w:rsidR="003B79C8">
        <w:t>Performance Monitoring</w:t>
      </w:r>
      <w:r w:rsidR="003277D9">
        <w:t>.</w:t>
      </w:r>
    </w:p>
    <w:p w:rsidR="00A57944" w:rsidRDefault="00A57944" w:rsidP="00A57944">
      <w:pPr>
        <w:pStyle w:val="ListParagraph"/>
        <w:tabs>
          <w:tab w:val="right" w:pos="9360"/>
        </w:tabs>
        <w:jc w:val="both"/>
      </w:pPr>
      <w:r>
        <w:t xml:space="preserve"> </w:t>
      </w:r>
    </w:p>
    <w:p w:rsidR="00F056A4" w:rsidRDefault="00F056A4" w:rsidP="00A57944">
      <w:pPr>
        <w:pStyle w:val="ListParagraph"/>
        <w:tabs>
          <w:tab w:val="right" w:pos="9360"/>
        </w:tabs>
        <w:jc w:val="both"/>
      </w:pPr>
      <w:r>
        <w:t>The Client Application is capable of providing following functionalities</w:t>
      </w:r>
    </w:p>
    <w:p w:rsidR="00F056A4" w:rsidRDefault="00F056A4" w:rsidP="00F056A4">
      <w:pPr>
        <w:pStyle w:val="ListParagraph"/>
        <w:numPr>
          <w:ilvl w:val="0"/>
          <w:numId w:val="20"/>
        </w:numPr>
        <w:tabs>
          <w:tab w:val="right" w:pos="9360"/>
        </w:tabs>
        <w:jc w:val="both"/>
      </w:pPr>
      <w:r>
        <w:t>Easy way to provide configurations for testing.</w:t>
      </w:r>
    </w:p>
    <w:p w:rsidR="00F056A4" w:rsidRDefault="00F056A4" w:rsidP="00F056A4">
      <w:pPr>
        <w:pStyle w:val="ListParagraph"/>
        <w:numPr>
          <w:ilvl w:val="0"/>
          <w:numId w:val="20"/>
        </w:numPr>
        <w:tabs>
          <w:tab w:val="right" w:pos="9360"/>
        </w:tabs>
        <w:jc w:val="both"/>
      </w:pPr>
      <w:r>
        <w:t>Output in clean and human readable form.</w:t>
      </w:r>
    </w:p>
    <w:p w:rsidR="00F056A4" w:rsidRDefault="00F056A4" w:rsidP="00F056A4">
      <w:pPr>
        <w:pStyle w:val="ListParagraph"/>
        <w:numPr>
          <w:ilvl w:val="0"/>
          <w:numId w:val="20"/>
        </w:numPr>
        <w:tabs>
          <w:tab w:val="right" w:pos="9360"/>
        </w:tabs>
        <w:jc w:val="both"/>
      </w:pPr>
      <w:r>
        <w:t xml:space="preserve">Functionality to </w:t>
      </w:r>
      <w:proofErr w:type="gramStart"/>
      <w:r w:rsidRPr="00F056A4">
        <w:rPr>
          <w:i/>
        </w:rPr>
        <w:t>Stop</w:t>
      </w:r>
      <w:proofErr w:type="gramEnd"/>
      <w:r>
        <w:t xml:space="preserve"> the testing process if required and to restart it.</w:t>
      </w:r>
    </w:p>
    <w:p w:rsidR="00F056A4" w:rsidRDefault="00F056A4" w:rsidP="00F056A4">
      <w:pPr>
        <w:pStyle w:val="ListParagraph"/>
        <w:numPr>
          <w:ilvl w:val="0"/>
          <w:numId w:val="20"/>
        </w:numPr>
        <w:tabs>
          <w:tab w:val="right" w:pos="9360"/>
        </w:tabs>
        <w:jc w:val="both"/>
      </w:pPr>
      <w:r>
        <w:t xml:space="preserve">Ability to make dll libraries of the source files. </w:t>
      </w:r>
    </w:p>
    <w:p w:rsidR="00D938EF" w:rsidRDefault="00D938EF" w:rsidP="00F056A4">
      <w:pPr>
        <w:pStyle w:val="ListParagraph"/>
        <w:numPr>
          <w:ilvl w:val="0"/>
          <w:numId w:val="20"/>
        </w:numPr>
        <w:tabs>
          <w:tab w:val="right" w:pos="9360"/>
        </w:tabs>
        <w:jc w:val="both"/>
      </w:pPr>
      <w:r>
        <w:t>Functionality to check status of the server.</w:t>
      </w:r>
    </w:p>
    <w:p w:rsidR="00A57944" w:rsidRDefault="00A57944" w:rsidP="00A57944">
      <w:pPr>
        <w:pStyle w:val="ListParagraph"/>
        <w:tabs>
          <w:tab w:val="right" w:pos="9360"/>
        </w:tabs>
        <w:jc w:val="both"/>
      </w:pPr>
    </w:p>
    <w:p w:rsidR="00F056A4" w:rsidRDefault="00F056A4" w:rsidP="00A57944">
      <w:pPr>
        <w:pStyle w:val="ListParagraph"/>
        <w:tabs>
          <w:tab w:val="right" w:pos="9360"/>
        </w:tabs>
        <w:jc w:val="both"/>
      </w:pPr>
      <w:r>
        <w:t xml:space="preserve">The main set of uses of this application will be </w:t>
      </w:r>
      <w:r w:rsidRPr="00E4559C">
        <w:rPr>
          <w:b/>
        </w:rPr>
        <w:t>developers</w:t>
      </w:r>
      <w:r>
        <w:t xml:space="preserve"> and </w:t>
      </w:r>
      <w:r w:rsidRPr="00E4559C">
        <w:rPr>
          <w:b/>
        </w:rPr>
        <w:t>testers</w:t>
      </w:r>
      <w:r>
        <w:t xml:space="preserve"> who have the maximum involvement in the SDLC process. Developer can use this application to test</w:t>
      </w:r>
      <w:r w:rsidR="00E4559C">
        <w:t>,</w:t>
      </w:r>
      <w:r>
        <w:t xml:space="preserve"> that the code changed or developed by him doesn’t breaks any other functionality in the persisting code. Testers may use this application to test the degree of stability of the application before staring manual testing process. </w:t>
      </w:r>
    </w:p>
    <w:p w:rsidR="00DA4305" w:rsidRDefault="00DA4305" w:rsidP="00A57944">
      <w:pPr>
        <w:pStyle w:val="ListParagraph"/>
        <w:tabs>
          <w:tab w:val="right" w:pos="9360"/>
        </w:tabs>
        <w:jc w:val="both"/>
      </w:pPr>
    </w:p>
    <w:p w:rsidR="00B73D23" w:rsidRPr="00FA17CB" w:rsidRDefault="00F056A4" w:rsidP="00DA4305">
      <w:pPr>
        <w:pStyle w:val="ListParagraph"/>
        <w:tabs>
          <w:tab w:val="right" w:pos="9360"/>
        </w:tabs>
        <w:jc w:val="both"/>
      </w:pPr>
      <w:r>
        <w:t xml:space="preserve">Some critical issues were identified for this application like possibility of confronting deadlocks and race conditions, network issues etc. It is very important to analyze the impact of these issues and their possible solutions. </w:t>
      </w:r>
    </w:p>
    <w:p w:rsidR="00B73D23" w:rsidRDefault="00B73D23" w:rsidP="00B73D23">
      <w:pPr>
        <w:pStyle w:val="Heading1"/>
        <w:numPr>
          <w:ilvl w:val="0"/>
          <w:numId w:val="4"/>
        </w:numPr>
      </w:pPr>
      <w:bookmarkStart w:id="1" w:name="_Toc275892224"/>
      <w:r>
        <w:t>Introduction</w:t>
      </w:r>
      <w:bookmarkEnd w:id="1"/>
    </w:p>
    <w:p w:rsidR="00202551" w:rsidRDefault="00A61721" w:rsidP="00A61721">
      <w:pPr>
        <w:pStyle w:val="ListParagraph"/>
        <w:jc w:val="both"/>
      </w:pPr>
      <w:r>
        <w:t xml:space="preserve">Large Software Systems are composed of thousands of modules which interact among themselves or external system to provide the </w:t>
      </w:r>
      <w:r w:rsidR="00E4559C">
        <w:t>expected</w:t>
      </w:r>
      <w:r>
        <w:t xml:space="preserve"> functionalities.</w:t>
      </w:r>
      <w:r w:rsidR="00202551">
        <w:t xml:space="preserve"> This results in high impact of change on one module because of other. Some design patterns are followed to keep this cohesion and coupling minimum but it is impossible to make a module work in isolation.</w:t>
      </w:r>
      <w:r w:rsidR="003822D7">
        <w:t xml:space="preserve"> Because of this there is always a high risk of </w:t>
      </w:r>
      <w:r w:rsidR="00544D55">
        <w:t>breaking</w:t>
      </w:r>
      <w:r w:rsidR="003822D7">
        <w:t xml:space="preserve"> other code because of change in one module.</w:t>
      </w:r>
    </w:p>
    <w:p w:rsidR="00202551" w:rsidRDefault="00202551" w:rsidP="00A61721">
      <w:pPr>
        <w:pStyle w:val="ListParagraph"/>
        <w:jc w:val="both"/>
      </w:pPr>
    </w:p>
    <w:p w:rsidR="00A61721" w:rsidRDefault="00A61721" w:rsidP="00A61721">
      <w:pPr>
        <w:pStyle w:val="ListParagraph"/>
        <w:jc w:val="both"/>
      </w:pPr>
      <w:r>
        <w:t xml:space="preserve">A software application is only qualified as useful when it is capable of providing the specified functionalities in a reliable </w:t>
      </w:r>
      <w:r w:rsidR="00114120">
        <w:t xml:space="preserve">and stable </w:t>
      </w:r>
      <w:r>
        <w:t xml:space="preserve">manner. Software testing is done almost continuously throughout the development life cycle and makes it possible to test the quality of the software </w:t>
      </w:r>
      <w:r>
        <w:lastRenderedPageBreak/>
        <w:t>so that it can be used. Organizations may adopt any process of software testing among the available ones like feature test</w:t>
      </w:r>
      <w:r w:rsidR="004840E8">
        <w:t>ing</w:t>
      </w:r>
      <w:r>
        <w:t>, load test</w:t>
      </w:r>
      <w:r w:rsidR="004840E8">
        <w:t>ing</w:t>
      </w:r>
      <w:r>
        <w:t>, functional test</w:t>
      </w:r>
      <w:r w:rsidR="004840E8">
        <w:t>ing</w:t>
      </w:r>
      <w:r>
        <w:t xml:space="preserve"> etc. Many of these require human interaction when testing and thus it becomes very time consuming and expensive process to test large software application. A failure of a single test case can waste a</w:t>
      </w:r>
      <w:r w:rsidR="00F50045">
        <w:t xml:space="preserve"> large</w:t>
      </w:r>
      <w:r>
        <w:t xml:space="preserve"> number of man hour’s effort and engenders the requirement of testing it again. </w:t>
      </w:r>
    </w:p>
    <w:p w:rsidR="006C138C" w:rsidRDefault="006C138C" w:rsidP="00A61721">
      <w:pPr>
        <w:pStyle w:val="ListParagraph"/>
        <w:jc w:val="both"/>
      </w:pPr>
    </w:p>
    <w:p w:rsidR="00A61721" w:rsidRPr="00A61721" w:rsidRDefault="00A61721" w:rsidP="00A61721">
      <w:pPr>
        <w:pStyle w:val="ListParagraph"/>
        <w:jc w:val="both"/>
      </w:pPr>
      <w:r>
        <w:t xml:space="preserve">To alleviate the problems described above it is </w:t>
      </w:r>
      <w:r w:rsidR="0052511B">
        <w:t>essential</w:t>
      </w:r>
      <w:r>
        <w:t xml:space="preserve"> to streamline the process of testing in such a way so that the complete testing of the software system is done at minimal cost. This Remote Test Harness tool is designed to serve this purpose by automating the testing process. Its purpose is to support frequent testing throughout the development process for both medium and large projects. It runs the tests contai</w:t>
      </w:r>
      <w:r w:rsidR="00756EA3">
        <w:t>ned in the modules and generates</w:t>
      </w:r>
      <w:r>
        <w:t xml:space="preserve"> the log reports of the same which can be used by the user. </w:t>
      </w:r>
    </w:p>
    <w:p w:rsidR="00B73D23" w:rsidRDefault="00B73D23" w:rsidP="00B73D23">
      <w:pPr>
        <w:pStyle w:val="Heading1"/>
        <w:numPr>
          <w:ilvl w:val="0"/>
          <w:numId w:val="4"/>
        </w:numPr>
        <w:rPr>
          <w:rStyle w:val="BookTitle"/>
          <w:b/>
          <w:bCs/>
          <w:smallCaps w:val="0"/>
        </w:rPr>
      </w:pPr>
      <w:bookmarkStart w:id="2" w:name="_Toc275892225"/>
      <w:r w:rsidRPr="00CD5260">
        <w:rPr>
          <w:rStyle w:val="BookTitle"/>
          <w:b/>
          <w:bCs/>
        </w:rPr>
        <w:t>Requirement Summary</w:t>
      </w:r>
      <w:bookmarkEnd w:id="2"/>
    </w:p>
    <w:p w:rsidR="00A61721" w:rsidRDefault="00A61721" w:rsidP="00A61721">
      <w:pPr>
        <w:ind w:firstLine="720"/>
      </w:pPr>
      <w:r>
        <w:t>Remote Test Harness must provide the following functionaries:</w:t>
      </w:r>
    </w:p>
    <w:p w:rsidR="00A61721" w:rsidRDefault="00A61721" w:rsidP="00A61721">
      <w:pPr>
        <w:pStyle w:val="ListParagraph"/>
        <w:numPr>
          <w:ilvl w:val="0"/>
          <w:numId w:val="14"/>
        </w:numPr>
        <w:jc w:val="both"/>
      </w:pPr>
      <w:r>
        <w:t>It should be able to take a set of input files/assemblies so that it can run test on them.</w:t>
      </w:r>
    </w:p>
    <w:p w:rsidR="00A61721" w:rsidRDefault="00A61721" w:rsidP="00A61721">
      <w:pPr>
        <w:pStyle w:val="ListParagraph"/>
        <w:numPr>
          <w:ilvl w:val="0"/>
          <w:numId w:val="14"/>
        </w:numPr>
        <w:jc w:val="both"/>
      </w:pPr>
      <w:r>
        <w:t>If multiple projects are given for testing at the same time then the system must use multithreading to test them simultaneously.</w:t>
      </w:r>
    </w:p>
    <w:p w:rsidR="00A61721" w:rsidRDefault="00A61721" w:rsidP="00A61721">
      <w:pPr>
        <w:pStyle w:val="ListParagraph"/>
        <w:numPr>
          <w:ilvl w:val="0"/>
          <w:numId w:val="14"/>
        </w:numPr>
        <w:jc w:val="both"/>
      </w:pPr>
      <w:r>
        <w:t>It should provide data generation and data logging facilities, so that the test developers don’t have to repeatedly create that entire infrastructure for each of their test suits.</w:t>
      </w:r>
    </w:p>
    <w:p w:rsidR="00D16FCE" w:rsidRDefault="00A61721" w:rsidP="00857356">
      <w:pPr>
        <w:pStyle w:val="ListParagraph"/>
        <w:numPr>
          <w:ilvl w:val="0"/>
          <w:numId w:val="14"/>
        </w:numPr>
        <w:jc w:val="both"/>
      </w:pPr>
      <w:r>
        <w:t xml:space="preserve">It should also provide some mode of communication for clients to </w:t>
      </w:r>
      <w:r w:rsidR="00F75B93">
        <w:t>interact.</w:t>
      </w:r>
    </w:p>
    <w:p w:rsidR="00B73D23" w:rsidRDefault="00B73D23" w:rsidP="00857356">
      <w:pPr>
        <w:pStyle w:val="ListParagraph"/>
        <w:numPr>
          <w:ilvl w:val="0"/>
          <w:numId w:val="14"/>
        </w:numPr>
        <w:jc w:val="both"/>
      </w:pPr>
      <w:r>
        <w:br w:type="page"/>
      </w:r>
    </w:p>
    <w:p w:rsidR="00B73D23" w:rsidRDefault="00B73D23" w:rsidP="00B73D23">
      <w:pPr>
        <w:pStyle w:val="Heading1"/>
        <w:numPr>
          <w:ilvl w:val="0"/>
          <w:numId w:val="4"/>
        </w:numPr>
      </w:pPr>
      <w:bookmarkStart w:id="3" w:name="_Toc275892226"/>
      <w:r>
        <w:lastRenderedPageBreak/>
        <w:t>Architecture of the System</w:t>
      </w:r>
      <w:bookmarkEnd w:id="3"/>
    </w:p>
    <w:p w:rsidR="00B73D23" w:rsidRDefault="00B73D23" w:rsidP="00B73D23">
      <w:pPr>
        <w:ind w:left="720"/>
        <w:jc w:val="both"/>
      </w:pPr>
      <w:r>
        <w:t>The application as a whole communicates with the outer world for specific reasons like taking input, displaying results</w:t>
      </w:r>
      <w:r w:rsidR="00D426C2">
        <w:t>, communicating</w:t>
      </w:r>
      <w:r w:rsidR="00833A0D">
        <w:t xml:space="preserve"> </w:t>
      </w:r>
      <w:r w:rsidR="00D426C2">
        <w:t>to</w:t>
      </w:r>
      <w:r w:rsidR="00833A0D">
        <w:t xml:space="preserve"> external systems</w:t>
      </w:r>
      <w:r>
        <w:t xml:space="preserve"> etc. The context diagram provided below demonstrate</w:t>
      </w:r>
      <w:r w:rsidR="00C77DEB">
        <w:t>s</w:t>
      </w:r>
      <w:r>
        <w:t xml:space="preserve"> its interaction with outer world precisely. </w:t>
      </w:r>
      <w:r w:rsidR="00576F16">
        <w:t>T</w:t>
      </w:r>
      <w:r w:rsidR="00766A56">
        <w:t>he whole system is divided into two main</w:t>
      </w:r>
      <w:r w:rsidR="00343227">
        <w:t xml:space="preserve"> segments: client and server,</w:t>
      </w:r>
      <w:r w:rsidR="00917DCC">
        <w:t xml:space="preserve"> so</w:t>
      </w:r>
      <w:r w:rsidR="00343227">
        <w:t xml:space="preserve"> they</w:t>
      </w:r>
      <w:r w:rsidR="00766A56">
        <w:t xml:space="preserve"> need some network support to communicate with each other. </w:t>
      </w:r>
    </w:p>
    <w:p w:rsidR="00B73D23" w:rsidRDefault="00B73D23" w:rsidP="00B73D23">
      <w:pPr>
        <w:ind w:left="720"/>
        <w:jc w:val="both"/>
      </w:pPr>
    </w:p>
    <w:p w:rsidR="00DF7A28" w:rsidRDefault="006214FD" w:rsidP="009C11D3">
      <w:pPr>
        <w:ind w:left="720"/>
        <w:jc w:val="center"/>
      </w:pPr>
      <w:r>
        <w:object w:dxaOrig="14285" w:dyaOrig="7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44.8pt" o:ole="">
            <v:imagedata r:id="rId14" o:title=""/>
          </v:shape>
          <o:OLEObject Type="Embed" ProgID="Visio.Drawing.11" ShapeID="_x0000_i1025" DrawAspect="Content" ObjectID="_1353227901" r:id="rId15"/>
        </w:object>
      </w:r>
      <w:r w:rsidR="009C11D3" w:rsidRPr="009C11D3">
        <w:rPr>
          <w:b/>
        </w:rPr>
        <w:t>Context Diagram</w:t>
      </w:r>
    </w:p>
    <w:p w:rsidR="00610775" w:rsidRDefault="00610775" w:rsidP="00610775"/>
    <w:p w:rsidR="00610775" w:rsidRDefault="00B53250" w:rsidP="009A65A5">
      <w:pPr>
        <w:pStyle w:val="Heading2"/>
      </w:pPr>
      <w:bookmarkStart w:id="4" w:name="_Toc275892227"/>
      <w:r>
        <w:t xml:space="preserve">4.1 </w:t>
      </w:r>
      <w:r w:rsidR="009A65A5">
        <w:t>Context Diagram Description</w:t>
      </w:r>
      <w:bookmarkEnd w:id="4"/>
    </w:p>
    <w:p w:rsidR="009A65A5" w:rsidRDefault="009A65A5" w:rsidP="006E34B0">
      <w:pPr>
        <w:jc w:val="both"/>
      </w:pPr>
      <w:r>
        <w:t>The above diagram represents the interaction of the system with the outer world like OS resources, other sub systems, other independent applications etc. Each application part knows only about the exposed public interface</w:t>
      </w:r>
      <w:r w:rsidR="006214FD">
        <w:t xml:space="preserve"> of other part</w:t>
      </w:r>
      <w:r>
        <w:t xml:space="preserve"> and nothing about the internal </w:t>
      </w:r>
      <w:r w:rsidR="006214FD">
        <w:t xml:space="preserve">structure </w:t>
      </w:r>
      <w:r>
        <w:t xml:space="preserve">of the application. </w:t>
      </w:r>
      <w:r w:rsidR="006E34B0">
        <w:t xml:space="preserve">The detailed explanation of the </w:t>
      </w:r>
      <w:r w:rsidR="00B56C76">
        <w:t xml:space="preserve">context </w:t>
      </w:r>
      <w:r w:rsidR="006E34B0">
        <w:t>diagram is given as under:</w:t>
      </w:r>
    </w:p>
    <w:p w:rsidR="006E34B0" w:rsidRDefault="00CC60B7" w:rsidP="006E34B0">
      <w:pPr>
        <w:pStyle w:val="Heading3"/>
      </w:pPr>
      <w:bookmarkStart w:id="5" w:name="_Toc275892228"/>
      <w:r>
        <w:t xml:space="preserve">4.1.1 </w:t>
      </w:r>
      <w:r w:rsidR="006E34B0">
        <w:t>Test Harness Client:</w:t>
      </w:r>
      <w:bookmarkEnd w:id="5"/>
    </w:p>
    <w:p w:rsidR="006E34B0" w:rsidRDefault="006E34B0" w:rsidP="00470E28">
      <w:pPr>
        <w:ind w:left="720"/>
        <w:jc w:val="both"/>
      </w:pPr>
      <w:r>
        <w:t>This syst</w:t>
      </w:r>
      <w:r w:rsidR="00116E6C">
        <w:t xml:space="preserve">em is responsible to </w:t>
      </w:r>
      <w:r w:rsidR="00870424">
        <w:t>deal with the us</w:t>
      </w:r>
      <w:r>
        <w:t xml:space="preserve">er </w:t>
      </w:r>
      <w:r w:rsidR="00870424">
        <w:t xml:space="preserve">input </w:t>
      </w:r>
      <w:r>
        <w:t xml:space="preserve">and the test harness server. </w:t>
      </w:r>
      <w:r w:rsidR="00116E6C">
        <w:t>It hides all the low level details of collecting file references, dll, other configuration settings from the user, compiling dll from the source files etc. The following system to which the Test harness client interacts are discussed below:</w:t>
      </w:r>
    </w:p>
    <w:p w:rsidR="00116E6C" w:rsidRDefault="00116E6C" w:rsidP="002D6BF8">
      <w:pPr>
        <w:pStyle w:val="Heading4"/>
        <w:ind w:left="720"/>
        <w:jc w:val="both"/>
      </w:pPr>
      <w:r>
        <w:lastRenderedPageBreak/>
        <w:t>Build System</w:t>
      </w:r>
    </w:p>
    <w:p w:rsidR="00116E6C" w:rsidRDefault="00116E6C" w:rsidP="002D6BF8">
      <w:pPr>
        <w:ind w:left="1440"/>
        <w:jc w:val="both"/>
      </w:pPr>
      <w:r>
        <w:t xml:space="preserve">This system does the task of collecting </w:t>
      </w:r>
      <w:r w:rsidR="009038B9">
        <w:t xml:space="preserve">the files and other library files whose path are provided by the user. This system then compiles them to make dll of them. </w:t>
      </w:r>
      <w:r w:rsidR="008763D8">
        <w:t>These libraries are stored at some specific location at the client so that they can be accessed by the other system of this application</w:t>
      </w:r>
      <w:r w:rsidR="009038B9">
        <w:t>.</w:t>
      </w:r>
    </w:p>
    <w:p w:rsidR="009038B9" w:rsidRDefault="009038B9" w:rsidP="002D6BF8">
      <w:pPr>
        <w:pStyle w:val="Heading4"/>
        <w:ind w:left="720"/>
        <w:jc w:val="both"/>
      </w:pPr>
      <w:r>
        <w:t xml:space="preserve">User </w:t>
      </w:r>
      <w:proofErr w:type="spellStart"/>
      <w:r>
        <w:t>Input/Output</w:t>
      </w:r>
      <w:proofErr w:type="spellEnd"/>
    </w:p>
    <w:p w:rsidR="009038B9" w:rsidRDefault="009038B9" w:rsidP="002D6BF8">
      <w:pPr>
        <w:ind w:left="720"/>
        <w:jc w:val="both"/>
      </w:pPr>
      <w:r>
        <w:tab/>
        <w:t xml:space="preserve">This system holds the task of taking the input and displaying output to the user. </w:t>
      </w:r>
    </w:p>
    <w:p w:rsidR="00676A49" w:rsidRDefault="00676A49" w:rsidP="002D6BF8">
      <w:pPr>
        <w:pStyle w:val="Heading4"/>
        <w:ind w:left="720"/>
        <w:jc w:val="both"/>
      </w:pPr>
      <w:r>
        <w:t>File System</w:t>
      </w:r>
    </w:p>
    <w:p w:rsidR="00676A49" w:rsidRPr="00676A49" w:rsidRDefault="00676A49" w:rsidP="002D6BF8">
      <w:pPr>
        <w:ind w:left="1440"/>
        <w:jc w:val="both"/>
      </w:pPr>
      <w:r>
        <w:t>The whole system revolves around the source code files which are saved on the disk. The client interacts with the file system to read/write the files.</w:t>
      </w:r>
    </w:p>
    <w:p w:rsidR="00676A49" w:rsidRDefault="00676A49" w:rsidP="002D6BF8">
      <w:pPr>
        <w:pStyle w:val="Heading4"/>
        <w:ind w:left="720"/>
        <w:jc w:val="both"/>
      </w:pPr>
      <w:r>
        <w:t>Network Resources</w:t>
      </w:r>
    </w:p>
    <w:p w:rsidR="00676A49" w:rsidRPr="00676A49" w:rsidRDefault="00676A49" w:rsidP="002D6BF8">
      <w:pPr>
        <w:ind w:left="1440"/>
        <w:jc w:val="both"/>
      </w:pPr>
      <w:r>
        <w:t>To communicate with the server it needs to establish a connection, check the files received that they are not corrupt etc. For all these tasks the harness client system makes use of network resources to communicate with the test server.</w:t>
      </w:r>
    </w:p>
    <w:p w:rsidR="00116E6C" w:rsidRDefault="00505DCD" w:rsidP="00470E28">
      <w:pPr>
        <w:pStyle w:val="Heading3"/>
      </w:pPr>
      <w:bookmarkStart w:id="6" w:name="_Toc275892229"/>
      <w:r>
        <w:t xml:space="preserve">4.1.2 </w:t>
      </w:r>
      <w:r w:rsidR="00470E28">
        <w:t>Test Harness Server</w:t>
      </w:r>
      <w:bookmarkEnd w:id="6"/>
    </w:p>
    <w:p w:rsidR="00470E28" w:rsidRPr="00470E28" w:rsidRDefault="00DA3C33" w:rsidP="00750096">
      <w:pPr>
        <w:ind w:left="720"/>
        <w:jc w:val="both"/>
      </w:pPr>
      <w:r>
        <w:t xml:space="preserve">This system does the main task of executing the test methods present in the libraries. While executing these test cases results are logged in the format specified by the user. The logs are written in some file which is stored on the disk. To perform the write operations it interacts with the </w:t>
      </w:r>
      <w:r w:rsidRPr="00750096">
        <w:rPr>
          <w:b/>
          <w:i/>
        </w:rPr>
        <w:t>file system</w:t>
      </w:r>
      <w:r>
        <w:t xml:space="preserve"> of the OS. This system is capable of accepting multiple request from the same or different clients and executive them concurrently. </w:t>
      </w:r>
    </w:p>
    <w:p w:rsidR="00724FB7" w:rsidRDefault="00724FB7">
      <w:r>
        <w:br w:type="page"/>
      </w:r>
    </w:p>
    <w:p w:rsidR="00610775" w:rsidRDefault="00610775" w:rsidP="00610775"/>
    <w:p w:rsidR="00A41A95" w:rsidRDefault="0027426C" w:rsidP="00610775">
      <w:pPr>
        <w:pStyle w:val="Heading2"/>
      </w:pPr>
      <w:bookmarkStart w:id="7" w:name="_Toc275892230"/>
      <w:r>
        <w:t xml:space="preserve">4.2 </w:t>
      </w:r>
      <w:r w:rsidR="00DF7A28">
        <w:t>High Level Architecture Diagram</w:t>
      </w:r>
      <w:bookmarkEnd w:id="7"/>
      <w:r w:rsidR="00DF7A28">
        <w:t xml:space="preserve"> </w:t>
      </w:r>
    </w:p>
    <w:p w:rsidR="00610775" w:rsidRPr="00610775" w:rsidRDefault="00610775" w:rsidP="00610775"/>
    <w:p w:rsidR="00A41A95" w:rsidRDefault="00143025" w:rsidP="00A41A95">
      <w:pPr>
        <w:ind w:left="720"/>
        <w:jc w:val="center"/>
      </w:pPr>
      <w:r>
        <w:rPr>
          <w:noProof/>
        </w:rPr>
        <mc:AlternateContent>
          <mc:Choice Requires="wps">
            <w:drawing>
              <wp:anchor distT="0" distB="0" distL="114300" distR="114300" simplePos="0" relativeHeight="251661312" behindDoc="0" locked="0" layoutInCell="1" allowOverlap="1" wp14:anchorId="20C5D06A" wp14:editId="5FD92768">
                <wp:simplePos x="0" y="0"/>
                <wp:positionH relativeFrom="column">
                  <wp:posOffset>919686</wp:posOffset>
                </wp:positionH>
                <wp:positionV relativeFrom="paragraph">
                  <wp:posOffset>-106887</wp:posOffset>
                </wp:positionV>
                <wp:extent cx="4566714" cy="2690345"/>
                <wp:effectExtent l="0" t="0" r="24765" b="15240"/>
                <wp:wrapNone/>
                <wp:docPr id="1" name="Rectangle 1"/>
                <wp:cNvGraphicFramePr/>
                <a:graphic xmlns:a="http://schemas.openxmlformats.org/drawingml/2006/main">
                  <a:graphicData uri="http://schemas.microsoft.com/office/word/2010/wordprocessingShape">
                    <wps:wsp>
                      <wps:cNvSpPr/>
                      <wps:spPr>
                        <a:xfrm>
                          <a:off x="0" y="0"/>
                          <a:ext cx="4566714" cy="2690345"/>
                        </a:xfrm>
                        <a:prstGeom prst="rect">
                          <a:avLst/>
                        </a:prstGeom>
                        <a:noFill/>
                        <a:ln w="12700">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 o:spid="_x0000_s1026" style="position:absolute;margin-left:72.4pt;margin-top:-8.4pt;width:359.6pt;height:211.8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" filled="f" strokecolor="#243f60 [1604]" strokeweight="1pt">
                <v:stroke dashstyle="dash"/>
              </v:rect>
            </w:pict>
          </mc:Fallback>
        </mc:AlternateContent>
      </w:r>
      <w:r w:rsidR="00610775">
        <w:rPr>
          <w:noProof/>
        </w:rPr>
        <mc:AlternateContent>
          <mc:Choice Requires="wps">
            <w:drawing>
              <wp:anchor distT="0" distB="0" distL="114300" distR="114300" simplePos="0" relativeHeight="251660288" behindDoc="0" locked="0" layoutInCell="1" allowOverlap="1" wp14:anchorId="28C9A3C3" wp14:editId="5A9C47A8">
                <wp:simplePos x="0" y="0"/>
                <wp:positionH relativeFrom="column">
                  <wp:posOffset>3105150</wp:posOffset>
                </wp:positionH>
                <wp:positionV relativeFrom="paragraph">
                  <wp:posOffset>2221230</wp:posOffset>
                </wp:positionV>
                <wp:extent cx="1028700" cy="819150"/>
                <wp:effectExtent l="38100" t="38100" r="76200" b="57150"/>
                <wp:wrapNone/>
                <wp:docPr id="13" name="Straight Arrow Connector 13"/>
                <wp:cNvGraphicFramePr/>
                <a:graphic xmlns:a="http://schemas.openxmlformats.org/drawingml/2006/main">
                  <a:graphicData uri="http://schemas.microsoft.com/office/word/2010/wordprocessingShape">
                    <wps:wsp>
                      <wps:cNvCnPr/>
                      <wps:spPr>
                        <a:xfrm>
                          <a:off x="0" y="0"/>
                          <a:ext cx="1028700" cy="819150"/>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13" o:spid="_x0000_s1026" type="#_x0000_t32" style="position:absolute;margin-left:244.5pt;margin-top:174.9pt;width:81pt;height:64.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" strokecolor="black [3213]">
                <v:stroke startarrow="open" endarrow="open"/>
              </v:shape>
            </w:pict>
          </mc:Fallback>
        </mc:AlternateContent>
      </w:r>
      <w:r w:rsidR="00610775">
        <w:rPr>
          <w:noProof/>
        </w:rPr>
        <mc:AlternateContent>
          <mc:Choice Requires="wps">
            <w:drawing>
              <wp:anchor distT="0" distB="0" distL="114300" distR="114300" simplePos="0" relativeHeight="251659264" behindDoc="0" locked="0" layoutInCell="1" allowOverlap="1" wp14:anchorId="3875CD60" wp14:editId="1A54B172">
                <wp:simplePos x="0" y="0"/>
                <wp:positionH relativeFrom="column">
                  <wp:posOffset>1943100</wp:posOffset>
                </wp:positionH>
                <wp:positionV relativeFrom="paragraph">
                  <wp:posOffset>2221230</wp:posOffset>
                </wp:positionV>
                <wp:extent cx="1162050" cy="819150"/>
                <wp:effectExtent l="38100" t="38100" r="57150" b="57150"/>
                <wp:wrapNone/>
                <wp:docPr id="12" name="Straight Arrow Connector 12"/>
                <wp:cNvGraphicFramePr/>
                <a:graphic xmlns:a="http://schemas.openxmlformats.org/drawingml/2006/main">
                  <a:graphicData uri="http://schemas.microsoft.com/office/word/2010/wordprocessingShape">
                    <wps:wsp>
                      <wps:cNvCnPr/>
                      <wps:spPr>
                        <a:xfrm flipH="1">
                          <a:off x="0" y="0"/>
                          <a:ext cx="1162050" cy="819150"/>
                        </a:xfrm>
                        <a:prstGeom prst="straightConnector1">
                          <a:avLst/>
                        </a:prstGeom>
                        <a:ln>
                          <a:solidFill>
                            <a:schemeClr val="tx1"/>
                          </a:solidFill>
                          <a:headEnd type="arrow"/>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12" o:spid="_x0000_s1026" type="#_x0000_t32" style="position:absolute;margin-left:153pt;margin-top:174.9pt;width:91.5pt;height:64.5pt;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" strokecolor="black [3213]">
                <v:stroke startarrow="open" endarrow="open"/>
              </v:shape>
            </w:pict>
          </mc:Fallback>
        </mc:AlternateContent>
      </w:r>
      <w:r w:rsidR="00A41A95">
        <w:object w:dxaOrig="6823" w:dyaOrig="3511">
          <v:shape id="_x0000_i1026" type="#_x0000_t75" style="width:341pt;height:176.85pt" o:ole="">
            <v:imagedata r:id="rId16" o:title=""/>
          </v:shape>
          <o:OLEObject Type="Embed" ProgID="Visio.Drawing.11" ShapeID="_x0000_i1026" DrawAspect="Content" ObjectID="_1353227902" r:id="rId17"/>
        </w:object>
      </w:r>
    </w:p>
    <w:p w:rsidR="00A41A95" w:rsidRDefault="00143025" w:rsidP="00143025">
      <w:pPr>
        <w:tabs>
          <w:tab w:val="left" w:pos="5985"/>
        </w:tabs>
        <w:ind w:left="720"/>
        <w:jc w:val="both"/>
      </w:pPr>
      <w:r>
        <w:tab/>
        <w:t>Remote Server</w:t>
      </w:r>
    </w:p>
    <w:p w:rsidR="00A41A95" w:rsidRDefault="00CC6C32" w:rsidP="00B73D23">
      <w:pPr>
        <w:ind w:left="720"/>
        <w:jc w:val="both"/>
      </w:pPr>
      <w:r>
        <w:rPr>
          <w:noProof/>
        </w:rPr>
        <mc:AlternateContent>
          <mc:Choice Requires="wps">
            <w:drawing>
              <wp:anchor distT="0" distB="0" distL="114300" distR="114300" simplePos="0" relativeHeight="251663360" behindDoc="0" locked="0" layoutInCell="1" allowOverlap="1" wp14:anchorId="711B0B72" wp14:editId="359307E1">
                <wp:simplePos x="0" y="0"/>
                <wp:positionH relativeFrom="column">
                  <wp:posOffset>433070</wp:posOffset>
                </wp:positionH>
                <wp:positionV relativeFrom="paragraph">
                  <wp:posOffset>137160</wp:posOffset>
                </wp:positionV>
                <wp:extent cx="2748280" cy="1670050"/>
                <wp:effectExtent l="0" t="0" r="13970" b="25400"/>
                <wp:wrapNone/>
                <wp:docPr id="2" name="Rectangle 2"/>
                <wp:cNvGraphicFramePr/>
                <a:graphic xmlns:a="http://schemas.openxmlformats.org/drawingml/2006/main">
                  <a:graphicData uri="http://schemas.microsoft.com/office/word/2010/wordprocessingShape">
                    <wps:wsp>
                      <wps:cNvSpPr/>
                      <wps:spPr>
                        <a:xfrm>
                          <a:off x="0" y="0"/>
                          <a:ext cx="2748280" cy="1670050"/>
                        </a:xfrm>
                        <a:prstGeom prst="rect">
                          <a:avLst/>
                        </a:prstGeom>
                        <a:noFill/>
                        <a:ln w="12700">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6" style="position:absolute;margin-left:34.1pt;margin-top:10.8pt;width:216.4pt;height:13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" filled="f" strokecolor="#243f60 [1604]" strokeweight="1pt">
                <v:stroke dashstyle="dash"/>
              </v:rect>
            </w:pict>
          </mc:Fallback>
        </mc:AlternateContent>
      </w:r>
      <w:r w:rsidR="00143025">
        <w:rPr>
          <w:noProof/>
        </w:rPr>
        <mc:AlternateContent>
          <mc:Choice Requires="wps">
            <w:drawing>
              <wp:anchor distT="0" distB="0" distL="114300" distR="114300" simplePos="0" relativeHeight="251665408" behindDoc="0" locked="0" layoutInCell="1" allowOverlap="1" wp14:anchorId="131A0D8E" wp14:editId="6986BD5A">
                <wp:simplePos x="0" y="0"/>
                <wp:positionH relativeFrom="column">
                  <wp:posOffset>3181901</wp:posOffset>
                </wp:positionH>
                <wp:positionV relativeFrom="paragraph">
                  <wp:posOffset>137351</wp:posOffset>
                </wp:positionV>
                <wp:extent cx="2748486" cy="1670233"/>
                <wp:effectExtent l="0" t="0" r="13970" b="25400"/>
                <wp:wrapNone/>
                <wp:docPr id="3" name="Rectangle 3"/>
                <wp:cNvGraphicFramePr/>
                <a:graphic xmlns:a="http://schemas.openxmlformats.org/drawingml/2006/main">
                  <a:graphicData uri="http://schemas.microsoft.com/office/word/2010/wordprocessingShape">
                    <wps:wsp>
                      <wps:cNvSpPr/>
                      <wps:spPr>
                        <a:xfrm>
                          <a:off x="0" y="0"/>
                          <a:ext cx="2748486" cy="1670233"/>
                        </a:xfrm>
                        <a:prstGeom prst="rect">
                          <a:avLst/>
                        </a:prstGeom>
                        <a:noFill/>
                        <a:ln w="12700">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26" style="position:absolute;margin-left:250.55pt;margin-top:10.8pt;width:216.4pt;height:13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" filled="f" strokecolor="#243f60 [1604]" strokeweight="1pt">
                <v:stroke dashstyle="dash"/>
              </v:rect>
            </w:pict>
          </mc:Fallback>
        </mc:AlternateContent>
      </w:r>
    </w:p>
    <w:p w:rsidR="00A41A95" w:rsidRDefault="00A41A95" w:rsidP="00A41A95">
      <w:pPr>
        <w:ind w:left="720"/>
        <w:jc w:val="center"/>
      </w:pPr>
      <w:r>
        <w:rPr>
          <w:noProof/>
        </w:rPr>
        <w:drawing>
          <wp:inline distT="0" distB="0" distL="0" distR="0" wp14:anchorId="36B4203A" wp14:editId="3745207F">
            <wp:extent cx="2506024" cy="111440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515707" cy="1118710"/>
                    </a:xfrm>
                    <a:prstGeom prst="rect">
                      <a:avLst/>
                    </a:prstGeom>
                  </pic:spPr>
                </pic:pic>
              </a:graphicData>
            </a:graphic>
          </wp:inline>
        </w:drawing>
      </w:r>
      <w:r>
        <w:rPr>
          <w:noProof/>
        </w:rPr>
        <w:drawing>
          <wp:inline distT="0" distB="0" distL="0" distR="0" wp14:anchorId="344F2A72" wp14:editId="5C1C1DB2">
            <wp:extent cx="2543175" cy="11309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556084" cy="1136667"/>
                    </a:xfrm>
                    <a:prstGeom prst="rect">
                      <a:avLst/>
                    </a:prstGeom>
                  </pic:spPr>
                </pic:pic>
              </a:graphicData>
            </a:graphic>
          </wp:inline>
        </w:drawing>
      </w:r>
    </w:p>
    <w:p w:rsidR="00A41A95" w:rsidRDefault="00143025" w:rsidP="00143025">
      <w:pPr>
        <w:tabs>
          <w:tab w:val="left" w:pos="3022"/>
          <w:tab w:val="left" w:pos="7591"/>
        </w:tabs>
        <w:ind w:left="720"/>
        <w:jc w:val="both"/>
      </w:pPr>
      <w:r>
        <w:rPr>
          <w:i/>
        </w:rPr>
        <w:tab/>
      </w:r>
      <w:r>
        <w:t>Client 1</w:t>
      </w:r>
      <w:r>
        <w:tab/>
        <w:t>Client 2</w:t>
      </w:r>
    </w:p>
    <w:p w:rsidR="00724FB7" w:rsidRDefault="00724FB7" w:rsidP="00143025">
      <w:pPr>
        <w:tabs>
          <w:tab w:val="left" w:pos="3022"/>
          <w:tab w:val="left" w:pos="7591"/>
        </w:tabs>
        <w:ind w:left="720"/>
        <w:jc w:val="both"/>
      </w:pPr>
    </w:p>
    <w:p w:rsidR="00724FB7" w:rsidRDefault="003B0D39" w:rsidP="00491048">
      <w:pPr>
        <w:pStyle w:val="Heading2"/>
        <w:ind w:firstLine="720"/>
      </w:pPr>
      <w:bookmarkStart w:id="8" w:name="_Toc275892231"/>
      <w:r>
        <w:t xml:space="preserve">4.2.1 </w:t>
      </w:r>
      <w:r w:rsidR="00491048">
        <w:t>Description</w:t>
      </w:r>
      <w:bookmarkEnd w:id="8"/>
    </w:p>
    <w:p w:rsidR="00491048" w:rsidRDefault="00491048" w:rsidP="001F4285">
      <w:pPr>
        <w:ind w:left="1440"/>
        <w:jc w:val="both"/>
      </w:pPr>
      <w:r>
        <w:t xml:space="preserve">The High Level Architecture Diagram depicts that what each system does and to which layer the other layer can communicate. </w:t>
      </w:r>
      <w:r w:rsidR="00D170AC">
        <w:t xml:space="preserve">Above diagram also shows that the server application can talk to more than one client simultaneously. </w:t>
      </w:r>
    </w:p>
    <w:p w:rsidR="00D170AC" w:rsidRDefault="00EF20DF" w:rsidP="00D170AC">
      <w:pPr>
        <w:pStyle w:val="Heading3"/>
        <w:ind w:left="720" w:firstLine="720"/>
      </w:pPr>
      <w:bookmarkStart w:id="9" w:name="_Toc275892232"/>
      <w:r>
        <w:t xml:space="preserve">4.2.1.1 </w:t>
      </w:r>
      <w:r w:rsidR="00D170AC">
        <w:t>Server Description</w:t>
      </w:r>
      <w:bookmarkEnd w:id="9"/>
    </w:p>
    <w:p w:rsidR="00D170AC" w:rsidRDefault="00D170AC" w:rsidP="00BE3FB1">
      <w:pPr>
        <w:ind w:left="2160"/>
      </w:pPr>
      <w:r>
        <w:t>Test Harness Server can be categorized in three layers according to the functions provided by it at a higher level.</w:t>
      </w:r>
    </w:p>
    <w:p w:rsidR="00D170AC" w:rsidRPr="00D170AC" w:rsidRDefault="00D170AC" w:rsidP="00BE3FB1">
      <w:pPr>
        <w:ind w:left="2160"/>
        <w:jc w:val="both"/>
      </w:pPr>
      <w:r>
        <w:rPr>
          <w:b/>
        </w:rPr>
        <w:t>Tester L</w:t>
      </w:r>
      <w:r w:rsidRPr="00D170AC">
        <w:rPr>
          <w:b/>
        </w:rPr>
        <w:t>ayer</w:t>
      </w:r>
      <w:r>
        <w:rPr>
          <w:b/>
        </w:rPr>
        <w:t xml:space="preserve">: </w:t>
      </w:r>
      <w:r w:rsidR="00B4408F">
        <w:t xml:space="preserve">This layer is focused on handling all the processes which are related to perform test, logging results, </w:t>
      </w:r>
      <w:r w:rsidR="00800180">
        <w:t>managing child application domains etc.</w:t>
      </w:r>
      <w:r w:rsidR="00B2758F">
        <w:t xml:space="preserve"> So this layer acts as a core of this system. </w:t>
      </w:r>
    </w:p>
    <w:p w:rsidR="00D170AC" w:rsidRPr="00800180" w:rsidRDefault="00D170AC" w:rsidP="00BE3FB1">
      <w:pPr>
        <w:ind w:left="2160"/>
        <w:jc w:val="both"/>
      </w:pPr>
      <w:r w:rsidRPr="00D170AC">
        <w:rPr>
          <w:b/>
        </w:rPr>
        <w:lastRenderedPageBreak/>
        <w:t>File System Services Layer</w:t>
      </w:r>
      <w:r w:rsidR="00800180">
        <w:rPr>
          <w:b/>
        </w:rPr>
        <w:t xml:space="preserve">: </w:t>
      </w:r>
      <w:r w:rsidR="00800180">
        <w:t xml:space="preserve">This layer handles the tasks related to make new folders to store the files provided by the client, store the log file and deleting file which are of no use after testing. </w:t>
      </w:r>
    </w:p>
    <w:p w:rsidR="00D170AC" w:rsidRPr="00800180" w:rsidRDefault="00D170AC" w:rsidP="00BE3FB1">
      <w:pPr>
        <w:ind w:left="2160"/>
        <w:jc w:val="both"/>
      </w:pPr>
      <w:r w:rsidRPr="00D170AC">
        <w:rPr>
          <w:b/>
        </w:rPr>
        <w:t>Communication Layer</w:t>
      </w:r>
      <w:r w:rsidR="00800180">
        <w:rPr>
          <w:b/>
        </w:rPr>
        <w:t xml:space="preserve">: </w:t>
      </w:r>
      <w:r w:rsidR="00800180" w:rsidRPr="004E085F">
        <w:t>This</w:t>
      </w:r>
      <w:r w:rsidR="00800180">
        <w:rPr>
          <w:b/>
        </w:rPr>
        <w:t xml:space="preserve"> </w:t>
      </w:r>
      <w:r w:rsidR="00800180">
        <w:t xml:space="preserve">layer </w:t>
      </w:r>
      <w:r w:rsidR="004E085F">
        <w:t>interacts</w:t>
      </w:r>
      <w:r w:rsidR="00800180">
        <w:t xml:space="preserve"> with the clients and handles all the communication part. The benefit of using this layer is this that the other layers of the system are not aware about it and hence any changes in the layers will have no or minimum impact over the functionality provided by the other layers. </w:t>
      </w:r>
    </w:p>
    <w:p w:rsidR="00D170AC" w:rsidRDefault="00BA3F61" w:rsidP="00D170AC">
      <w:pPr>
        <w:pStyle w:val="Heading3"/>
        <w:ind w:left="720" w:firstLine="720"/>
      </w:pPr>
      <w:bookmarkStart w:id="10" w:name="_Toc275892233"/>
      <w:r>
        <w:t xml:space="preserve">4.2.1.2 </w:t>
      </w:r>
      <w:r w:rsidR="00D170AC">
        <w:t>Client Description</w:t>
      </w:r>
      <w:bookmarkEnd w:id="10"/>
    </w:p>
    <w:p w:rsidR="00D170AC" w:rsidRDefault="00D170AC" w:rsidP="00BF706A">
      <w:pPr>
        <w:ind w:left="2160"/>
        <w:jc w:val="both"/>
      </w:pPr>
      <w:r>
        <w:t>Client Application has a layered architecture where each layer has some defined responsibilities. This helps in keeping the concerns separate and the code becomes easy to manage. Each layer can be divided into sub layers or partitions depending upon the need and complexity. A brief discussion is given below about each layer.</w:t>
      </w:r>
    </w:p>
    <w:p w:rsidR="00D170AC" w:rsidRDefault="00D170AC" w:rsidP="00BF706A">
      <w:pPr>
        <w:ind w:left="2160"/>
        <w:jc w:val="both"/>
      </w:pPr>
      <w:r w:rsidRPr="00AB6247">
        <w:rPr>
          <w:b/>
        </w:rPr>
        <w:t>Graphical User Interface Layer:</w:t>
      </w:r>
      <w:r>
        <w:t xml:space="preserve"> This layer provides a set of controls to the user so that he can interact with this system. User can provide the configurations needed by the test harness system to perform the testing. After a user provides the setting/configurations then it communicates to the </w:t>
      </w:r>
      <w:r w:rsidRPr="00114C10">
        <w:rPr>
          <w:i/>
        </w:rPr>
        <w:t>Process Layer</w:t>
      </w:r>
      <w:r>
        <w:rPr>
          <w:i/>
        </w:rPr>
        <w:t xml:space="preserve"> </w:t>
      </w:r>
      <w:r>
        <w:t xml:space="preserve">to perform further processing at the client side. </w:t>
      </w:r>
    </w:p>
    <w:p w:rsidR="00D170AC" w:rsidRDefault="00D170AC" w:rsidP="00BF706A">
      <w:pPr>
        <w:ind w:left="2160"/>
        <w:jc w:val="both"/>
      </w:pPr>
      <w:r w:rsidRPr="00AB6247">
        <w:rPr>
          <w:b/>
        </w:rPr>
        <w:t>Process Layer:</w:t>
      </w:r>
      <w:r>
        <w:t xml:space="preserve"> This is the middle layer which communicates with GUI Layer and Communication Layer. It is responsible for the generation of dynamic link libraries using the provided source files. It also prepares an XML file based on the settings provided by the user so that it can be used by the communication layer to pass it to the test server.</w:t>
      </w:r>
      <w:r w:rsidR="00B12B9C">
        <w:t xml:space="preserve"> It also maintains the data objects used by the GUI for the display purpose.</w:t>
      </w:r>
    </w:p>
    <w:p w:rsidR="00D170AC" w:rsidRDefault="00D170AC" w:rsidP="00BF706A">
      <w:pPr>
        <w:ind w:left="2160"/>
        <w:jc w:val="both"/>
      </w:pPr>
      <w:r w:rsidRPr="00D301BF">
        <w:rPr>
          <w:b/>
        </w:rPr>
        <w:t>Communication Layer:</w:t>
      </w:r>
      <w:r>
        <w:t xml:space="preserve"> This is the layer which handles the communication part. It gives the files; information needed by the test server and also receives the information from the server. It also handles the security part, detection of network issues, state of the test server etc.</w:t>
      </w:r>
    </w:p>
    <w:p w:rsidR="00D170AC" w:rsidRPr="00114C10" w:rsidRDefault="00D170AC" w:rsidP="00BF706A">
      <w:pPr>
        <w:ind w:left="2160"/>
        <w:jc w:val="both"/>
      </w:pPr>
      <w:r w:rsidRPr="00634CA8">
        <w:rPr>
          <w:i/>
        </w:rPr>
        <w:t>Note</w:t>
      </w:r>
      <w:r>
        <w:t xml:space="preserve">: These layers communicate to the layers which are just above or below them and not to any other layer. So GUI cannot directly talk to the Communication Layer and vice versa. </w:t>
      </w:r>
    </w:p>
    <w:p w:rsidR="00B73D23" w:rsidRDefault="00B73D23" w:rsidP="00B73D23">
      <w:pPr>
        <w:pStyle w:val="Heading1"/>
        <w:numPr>
          <w:ilvl w:val="0"/>
          <w:numId w:val="4"/>
        </w:numPr>
      </w:pPr>
      <w:bookmarkStart w:id="11" w:name="_Toc275892234"/>
      <w:r w:rsidRPr="0096783E">
        <w:t>Application Activities</w:t>
      </w:r>
      <w:bookmarkEnd w:id="11"/>
    </w:p>
    <w:p w:rsidR="00B73D23" w:rsidRDefault="00B73D23" w:rsidP="00B73D23">
      <w:pPr>
        <w:ind w:left="720"/>
        <w:jc w:val="both"/>
      </w:pPr>
      <w:r>
        <w:t xml:space="preserve">A task given to the software system can be </w:t>
      </w:r>
      <w:r w:rsidR="00817D45">
        <w:t>grouped</w:t>
      </w:r>
      <w:r>
        <w:t xml:space="preserve"> as a set of activities. Each of these activities may be divided into further smaller activities.  Complete knowledge of activities is required to build a focused software system which serves to the requirements in a precise manner. </w:t>
      </w:r>
    </w:p>
    <w:p w:rsidR="00B73D23" w:rsidRDefault="00B73D23" w:rsidP="00D967C8">
      <w:pPr>
        <w:pStyle w:val="Heading2"/>
        <w:numPr>
          <w:ilvl w:val="1"/>
          <w:numId w:val="4"/>
        </w:numPr>
      </w:pPr>
      <w:bookmarkStart w:id="12" w:name="_Toc275892235"/>
      <w:r w:rsidRPr="005E484B">
        <w:lastRenderedPageBreak/>
        <w:t>Activity Diagram</w:t>
      </w:r>
      <w:bookmarkEnd w:id="12"/>
    </w:p>
    <w:p w:rsidR="00B73D23" w:rsidRDefault="00B73D23" w:rsidP="00634CA8">
      <w:pPr>
        <w:pStyle w:val="ListParagraph"/>
        <w:ind w:left="1080"/>
        <w:jc w:val="both"/>
      </w:pPr>
      <w:r>
        <w:t xml:space="preserve">This diagram demonstrates the activities with higher level partition on the level of likeliness. </w:t>
      </w:r>
      <w:r w:rsidR="00A577CE">
        <w:t>Furthermore</w:t>
      </w:r>
      <w:r w:rsidR="00F72BAF">
        <w:t xml:space="preserve"> these </w:t>
      </w:r>
      <w:r w:rsidR="00A577CE">
        <w:t>activities</w:t>
      </w:r>
      <w:r w:rsidR="00F72BAF">
        <w:t xml:space="preserve"> can be divided into two subgroups named client side activities and server side </w:t>
      </w:r>
      <w:r w:rsidR="00A577CE">
        <w:t>activities</w:t>
      </w:r>
      <w:r w:rsidR="00F72BAF">
        <w:t xml:space="preserve">. </w:t>
      </w:r>
      <w:r>
        <w:t>The activities start when user gives input to the system and ends when the system displays the output after processing the given</w:t>
      </w:r>
      <w:r w:rsidR="00B73825">
        <w:t xml:space="preserve"> input</w:t>
      </w:r>
      <w:r>
        <w:t>.  Each of the activities is discussed as under.</w:t>
      </w:r>
    </w:p>
    <w:p w:rsidR="00B73D23" w:rsidRDefault="00721890" w:rsidP="00B73D23">
      <w:pPr>
        <w:tabs>
          <w:tab w:val="left" w:pos="2670"/>
        </w:tabs>
        <w:jc w:val="center"/>
        <w:rPr>
          <w:b/>
        </w:rPr>
      </w:pPr>
      <w:r>
        <w:object w:dxaOrig="12746" w:dyaOrig="12314">
          <v:shape id="_x0000_i1031" type="#_x0000_t75" style="width:467.7pt;height:452.15pt" o:ole="">
            <v:imagedata r:id="rId19" o:title=""/>
          </v:shape>
          <o:OLEObject Type="Embed" ProgID="Visio.Drawing.11" ShapeID="_x0000_i1031" DrawAspect="Content" ObjectID="_1353227903" r:id="rId20"/>
        </w:object>
      </w:r>
      <w:r w:rsidR="001F0D80" w:rsidRPr="00F62C0F">
        <w:rPr>
          <w:b/>
        </w:rPr>
        <w:t xml:space="preserve"> </w:t>
      </w:r>
      <w:r w:rsidR="00B73D23" w:rsidRPr="00F62C0F">
        <w:rPr>
          <w:b/>
        </w:rPr>
        <w:t>Activity Diagram</w:t>
      </w:r>
    </w:p>
    <w:p w:rsidR="00B73D23" w:rsidRDefault="001F0D80" w:rsidP="004E1D4F">
      <w:pPr>
        <w:pStyle w:val="Heading2"/>
      </w:pPr>
      <w:bookmarkStart w:id="13" w:name="_Toc275892236"/>
      <w:r>
        <w:lastRenderedPageBreak/>
        <w:t>5.2</w:t>
      </w:r>
      <w:r w:rsidR="004E1D4F">
        <w:t xml:space="preserve"> </w:t>
      </w:r>
      <w:r w:rsidR="00B73D23" w:rsidRPr="00927EFB">
        <w:t>Description of Activities</w:t>
      </w:r>
      <w:bookmarkEnd w:id="13"/>
      <w:r w:rsidR="00B73D23" w:rsidRPr="00927EFB">
        <w:t xml:space="preserve"> </w:t>
      </w:r>
    </w:p>
    <w:p w:rsidR="004E1D4F" w:rsidRDefault="00E70322" w:rsidP="003F063B">
      <w:pPr>
        <w:pStyle w:val="Heading3"/>
        <w:ind w:left="720"/>
      </w:pPr>
      <w:bookmarkStart w:id="14" w:name="_Toc275892237"/>
      <w:r>
        <w:t xml:space="preserve">5.2.1 </w:t>
      </w:r>
      <w:r w:rsidR="004E1D4F" w:rsidRPr="004E1D4F">
        <w:t>Client Activities</w:t>
      </w:r>
      <w:r w:rsidR="004E1D4F">
        <w:t>:</w:t>
      </w:r>
      <w:bookmarkEnd w:id="14"/>
    </w:p>
    <w:p w:rsidR="004E1D4F" w:rsidRDefault="004E1D4F" w:rsidP="003F063B">
      <w:pPr>
        <w:tabs>
          <w:tab w:val="left" w:pos="2670"/>
        </w:tabs>
        <w:ind w:left="720"/>
      </w:pPr>
      <w:r>
        <w:t>All of these client activities happen at the client side and is initiated by the user. A much detailed explanation is given below:</w:t>
      </w:r>
    </w:p>
    <w:p w:rsidR="004E1D4F" w:rsidRDefault="004E1D4F" w:rsidP="003F063B">
      <w:pPr>
        <w:tabs>
          <w:tab w:val="left" w:pos="2670"/>
        </w:tabs>
        <w:ind w:left="720"/>
        <w:jc w:val="both"/>
      </w:pPr>
      <w:r w:rsidRPr="0045330A">
        <w:rPr>
          <w:b/>
        </w:rPr>
        <w:t>Define or Revise Module Code</w:t>
      </w:r>
      <w:r>
        <w:t>: This is the basic step which is done by the developer. Any appli</w:t>
      </w:r>
      <w:r w:rsidR="00F90D36">
        <w:t>cation is made up of one or more</w:t>
      </w:r>
      <w:r>
        <w:t xml:space="preserve"> modules. </w:t>
      </w:r>
      <w:r w:rsidR="004879A3">
        <w:t>The</w:t>
      </w:r>
      <w:r w:rsidR="007418F4">
        <w:t xml:space="preserve"> functionalities provided by these modules are tested using the </w:t>
      </w:r>
      <w:r w:rsidR="006444A2">
        <w:t>test harness</w:t>
      </w:r>
      <w:r w:rsidR="007418F4">
        <w:t xml:space="preserve"> framework.</w:t>
      </w:r>
      <w:r w:rsidR="0045330A">
        <w:t xml:space="preserve"> Once a module is developed it may need some changes in future to </w:t>
      </w:r>
      <w:r w:rsidR="00EC07B7">
        <w:t>fulfill</w:t>
      </w:r>
      <w:r w:rsidR="0045330A">
        <w:t xml:space="preserve"> the requirements. Each time the module code is changed</w:t>
      </w:r>
      <w:r w:rsidR="005A520E">
        <w:t xml:space="preserve"> it</w:t>
      </w:r>
      <w:r w:rsidR="0045330A">
        <w:t xml:space="preserve"> engenders the need to test the whole system to ensure that there are no blockers in the application.</w:t>
      </w:r>
    </w:p>
    <w:p w:rsidR="00672845" w:rsidRDefault="00672845" w:rsidP="003F063B">
      <w:pPr>
        <w:tabs>
          <w:tab w:val="left" w:pos="2670"/>
        </w:tabs>
        <w:ind w:left="720"/>
        <w:jc w:val="both"/>
      </w:pPr>
      <w:r w:rsidRPr="004F0C6F">
        <w:rPr>
          <w:b/>
        </w:rPr>
        <w:t>Define Derived Logger if Needed:</w:t>
      </w:r>
      <w:r>
        <w:t xml:space="preserve"> Developer who is writing the code can define the derived logger to provide the logging functionality if required. Logging is considered as the essential part of the application which proves to be very helpful in debugging or identifying the issues. </w:t>
      </w:r>
    </w:p>
    <w:p w:rsidR="00672845" w:rsidRDefault="00A4359F" w:rsidP="003F063B">
      <w:pPr>
        <w:tabs>
          <w:tab w:val="left" w:pos="2670"/>
        </w:tabs>
        <w:ind w:left="720"/>
        <w:jc w:val="both"/>
      </w:pPr>
      <w:r w:rsidRPr="004F0C6F">
        <w:rPr>
          <w:b/>
        </w:rPr>
        <w:t>Define Derived TVG if Needed:</w:t>
      </w:r>
      <w:r w:rsidR="00C679B4">
        <w:t xml:space="preserve"> Here TVG stands for Test V</w:t>
      </w:r>
      <w:r>
        <w:t xml:space="preserve">ector Generator which is used to provide automatically generated test data used in automated testing. The developer may write code to read the test data from some file or to generate it on the fly based on some logic. It can also contain the predicted output to validate the test results. </w:t>
      </w:r>
    </w:p>
    <w:p w:rsidR="00A4359F" w:rsidRDefault="00A4359F" w:rsidP="003F063B">
      <w:pPr>
        <w:tabs>
          <w:tab w:val="left" w:pos="2670"/>
        </w:tabs>
        <w:ind w:left="720"/>
        <w:jc w:val="both"/>
      </w:pPr>
      <w:r w:rsidRPr="004F0C6F">
        <w:rPr>
          <w:b/>
        </w:rPr>
        <w:t>Define Test:</w:t>
      </w:r>
      <w:r>
        <w:t xml:space="preserve"> </w:t>
      </w:r>
      <w:r w:rsidR="00F705CB">
        <w:t xml:space="preserve">This test function is the one which will be executed to validate the test. </w:t>
      </w:r>
      <w:r>
        <w:t xml:space="preserve">Developer may use any of the provided members like TVG, Logger </w:t>
      </w:r>
      <w:proofErr w:type="spellStart"/>
      <w:r>
        <w:t>etc</w:t>
      </w:r>
      <w:proofErr w:type="spellEnd"/>
      <w:r>
        <w:t xml:space="preserve"> in the test function. All of the functionalities to be tested may be written in some private function which will be called from this test function.</w:t>
      </w:r>
    </w:p>
    <w:p w:rsidR="000A4912" w:rsidRDefault="000A4912" w:rsidP="003F063B">
      <w:pPr>
        <w:tabs>
          <w:tab w:val="left" w:pos="2670"/>
        </w:tabs>
        <w:ind w:left="720"/>
        <w:jc w:val="both"/>
      </w:pPr>
      <w:r w:rsidRPr="004F0C6F">
        <w:rPr>
          <w:b/>
        </w:rPr>
        <w:t>Provide</w:t>
      </w:r>
      <w:r w:rsidR="004A2996">
        <w:rPr>
          <w:b/>
        </w:rPr>
        <w:t xml:space="preserve"> </w:t>
      </w:r>
      <w:proofErr w:type="spellStart"/>
      <w:r w:rsidR="004A2996">
        <w:rPr>
          <w:b/>
        </w:rPr>
        <w:t>config</w:t>
      </w:r>
      <w:proofErr w:type="spellEnd"/>
      <w:r w:rsidRPr="004F0C6F">
        <w:rPr>
          <w:b/>
        </w:rPr>
        <w:t xml:space="preserve"> details + </w:t>
      </w:r>
      <w:r w:rsidR="004A2996">
        <w:rPr>
          <w:b/>
        </w:rPr>
        <w:t xml:space="preserve">path to </w:t>
      </w:r>
      <w:r w:rsidRPr="004F0C6F">
        <w:rPr>
          <w:b/>
        </w:rPr>
        <w:t xml:space="preserve">Modules + </w:t>
      </w:r>
      <w:r w:rsidR="004A2996">
        <w:rPr>
          <w:b/>
        </w:rPr>
        <w:t>Libs</w:t>
      </w:r>
      <w:r w:rsidRPr="004F0C6F">
        <w:rPr>
          <w:b/>
        </w:rPr>
        <w:t>:</w:t>
      </w:r>
      <w:r>
        <w:t xml:space="preserve"> The developer has to provide some details like name of the project/test suit</w:t>
      </w:r>
      <w:r w:rsidR="00DE4B7E">
        <w:t>e</w:t>
      </w:r>
      <w:r>
        <w:t xml:space="preserve"> he is going to give for test, the location of the modules, also the libraries used by the module</w:t>
      </w:r>
      <w:r w:rsidR="00DE4B7E">
        <w:t>, the order of testing etc</w:t>
      </w:r>
      <w:r>
        <w:t xml:space="preserve">.  </w:t>
      </w:r>
    </w:p>
    <w:p w:rsidR="00FC0250" w:rsidRDefault="00FC0250" w:rsidP="003F063B">
      <w:pPr>
        <w:tabs>
          <w:tab w:val="left" w:pos="2670"/>
        </w:tabs>
        <w:ind w:left="720"/>
        <w:jc w:val="both"/>
      </w:pPr>
      <w:r w:rsidRPr="004F0C6F">
        <w:rPr>
          <w:b/>
        </w:rPr>
        <w:t>Build Libraries and add to Test harness:</w:t>
      </w:r>
      <w:r>
        <w:t xml:space="preserve"> This activity compiles the modules and then pack</w:t>
      </w:r>
      <w:r w:rsidR="000D6340">
        <w:t>s them in dll format. After that</w:t>
      </w:r>
      <w:r>
        <w:t xml:space="preserve"> they are transferred over the network to the test harness server with the other configuration provided by the user. The information provided by the user </w:t>
      </w:r>
      <w:r w:rsidR="001D0F74">
        <w:t>is</w:t>
      </w:r>
      <w:r>
        <w:t xml:space="preserve"> compiled in XML format which acts as a common language to both the server and the client. </w:t>
      </w:r>
    </w:p>
    <w:p w:rsidR="004E1D4F" w:rsidRDefault="00602E36" w:rsidP="003F063B">
      <w:pPr>
        <w:pStyle w:val="Heading3"/>
        <w:ind w:left="720"/>
      </w:pPr>
      <w:bookmarkStart w:id="15" w:name="_Toc275892238"/>
      <w:r>
        <w:t xml:space="preserve">5.2.2 </w:t>
      </w:r>
      <w:r w:rsidR="00423928">
        <w:t>Server Activities</w:t>
      </w:r>
      <w:bookmarkEnd w:id="15"/>
    </w:p>
    <w:p w:rsidR="00C6049F" w:rsidRPr="00C6049F" w:rsidRDefault="00C6049F" w:rsidP="00C6049F">
      <w:pPr>
        <w:ind w:left="720"/>
      </w:pPr>
      <w:r>
        <w:t>After receiving all the required information and files the server starts its process of testing. The process is broken in small activities which are described below:</w:t>
      </w:r>
    </w:p>
    <w:p w:rsidR="006B1ED4" w:rsidRDefault="006B1ED4" w:rsidP="003F063B">
      <w:pPr>
        <w:tabs>
          <w:tab w:val="left" w:pos="2670"/>
        </w:tabs>
        <w:ind w:left="720"/>
        <w:jc w:val="both"/>
      </w:pPr>
      <w:r w:rsidRPr="00471E98">
        <w:rPr>
          <w:b/>
        </w:rPr>
        <w:t>Start Test Harness Process:</w:t>
      </w:r>
      <w:r w:rsidR="007264D4">
        <w:t xml:space="preserve"> </w:t>
      </w:r>
      <w:r w:rsidR="00BA418D">
        <w:t>The server receives the files on which tests are to be run with additional configurations and validates it</w:t>
      </w:r>
      <w:r w:rsidR="00C83246">
        <w:t xml:space="preserve"> using the configuration file sent by the client</w:t>
      </w:r>
      <w:r w:rsidR="00BA418D">
        <w:t>.</w:t>
      </w:r>
      <w:r w:rsidR="00D57876">
        <w:t xml:space="preserve"> </w:t>
      </w:r>
    </w:p>
    <w:p w:rsidR="00471E98" w:rsidRDefault="00471E98" w:rsidP="003F063B">
      <w:pPr>
        <w:tabs>
          <w:tab w:val="left" w:pos="2670"/>
        </w:tabs>
        <w:ind w:left="720"/>
        <w:jc w:val="both"/>
      </w:pPr>
      <w:r w:rsidRPr="002E1DBD">
        <w:rPr>
          <w:b/>
        </w:rPr>
        <w:t>Update Display:</w:t>
      </w:r>
      <w:r>
        <w:t xml:space="preserve"> The user/developer has to be notified about the errors or successful upload of the input files. This step is done by giving a response to the client in XML format.</w:t>
      </w:r>
    </w:p>
    <w:p w:rsidR="00D753DD" w:rsidRDefault="002E1DBD" w:rsidP="00D753DD">
      <w:pPr>
        <w:tabs>
          <w:tab w:val="left" w:pos="2670"/>
        </w:tabs>
        <w:ind w:left="720"/>
        <w:jc w:val="both"/>
      </w:pPr>
      <w:r w:rsidRPr="00AD2917">
        <w:rPr>
          <w:b/>
        </w:rPr>
        <w:lastRenderedPageBreak/>
        <w:t>Setup Environment:</w:t>
      </w:r>
      <w:r>
        <w:t xml:space="preserve"> </w:t>
      </w:r>
      <w:r w:rsidR="00433D2A">
        <w:t xml:space="preserve"> This activity is composed of smaller activities which are dependent on each other. The application starts a new thread </w:t>
      </w:r>
      <w:r w:rsidR="000B5263">
        <w:t>which starts</w:t>
      </w:r>
      <w:r w:rsidR="00433D2A">
        <w:t xml:space="preserve"> a new app-domain where the testing will take place. Each project will be tested in a new child app-domain</w:t>
      </w:r>
      <w:r w:rsidR="0020256B">
        <w:t xml:space="preserve"> by a separate thread</w:t>
      </w:r>
      <w:r w:rsidR="00433D2A">
        <w:t xml:space="preserve">. This is done to keep the main test harness thread up and running even if the other </w:t>
      </w:r>
      <w:r w:rsidR="009E49B0">
        <w:t xml:space="preserve">child thread are killed or crashes </w:t>
      </w:r>
      <w:r w:rsidR="00433D2A">
        <w:t>because of some exception or something else.</w:t>
      </w:r>
      <w:r w:rsidR="004C07A4">
        <w:t xml:space="preserve"> The </w:t>
      </w:r>
      <w:r w:rsidR="00D544FB">
        <w:t>Loader</w:t>
      </w:r>
      <w:r w:rsidR="004C07A4">
        <w:t xml:space="preserve"> class Object is loaded so that </w:t>
      </w:r>
      <w:r w:rsidR="00D544FB">
        <w:t>it</w:t>
      </w:r>
      <w:r w:rsidR="004C07A4">
        <w:t xml:space="preserve"> can be used for performing the additional tasks required for testing.</w:t>
      </w:r>
      <w:r w:rsidR="0035510A">
        <w:rPr>
          <w:noProof/>
        </w:rPr>
        <w:drawing>
          <wp:inline distT="0" distB="0" distL="0" distR="0" wp14:anchorId="53422B3D" wp14:editId="2C819B94">
            <wp:extent cx="4786685" cy="461176"/>
            <wp:effectExtent l="0" t="0" r="13970" b="15240"/>
            <wp:docPr id="24" name="Diagram 2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4C07A4" w:rsidRDefault="004C07A4" w:rsidP="003F063B">
      <w:pPr>
        <w:tabs>
          <w:tab w:val="left" w:pos="2670"/>
        </w:tabs>
        <w:ind w:left="720"/>
        <w:jc w:val="both"/>
      </w:pPr>
      <w:r w:rsidRPr="004C07A4">
        <w:rPr>
          <w:b/>
        </w:rPr>
        <w:t xml:space="preserve">Load Dll and add to </w:t>
      </w:r>
      <w:r w:rsidR="00D57876">
        <w:rPr>
          <w:b/>
        </w:rPr>
        <w:t>Loader</w:t>
      </w:r>
      <w:r w:rsidRPr="004C07A4">
        <w:rPr>
          <w:b/>
        </w:rPr>
        <w:t xml:space="preserve"> Collection:</w:t>
      </w:r>
      <w:r>
        <w:t xml:space="preserve"> All the provided dll files are loaded one by one in the child app-domain and are also added to the </w:t>
      </w:r>
      <w:r w:rsidR="00AF3C8F">
        <w:t>Loader’s</w:t>
      </w:r>
      <w:r>
        <w:t xml:space="preserve"> collection. This collection maintains reference to all the loaded dlls. </w:t>
      </w:r>
      <w:r w:rsidR="00122CCB">
        <w:t xml:space="preserve">A List can be used here as a collection </w:t>
      </w:r>
      <w:proofErr w:type="spellStart"/>
      <w:r w:rsidR="00122CCB">
        <w:t>obkect</w:t>
      </w:r>
      <w:proofErr w:type="spellEnd"/>
      <w:r w:rsidR="00122CCB">
        <w:t>.</w:t>
      </w:r>
    </w:p>
    <w:p w:rsidR="003C1AA3" w:rsidRDefault="003C1AA3" w:rsidP="00DC6AC8">
      <w:pPr>
        <w:pStyle w:val="ListBullet"/>
        <w:numPr>
          <w:ilvl w:val="0"/>
          <w:numId w:val="0"/>
        </w:numPr>
        <w:ind w:left="720"/>
        <w:jc w:val="both"/>
      </w:pPr>
      <w:r w:rsidRPr="003F2979">
        <w:rPr>
          <w:b/>
        </w:rPr>
        <w:t xml:space="preserve">Sort </w:t>
      </w:r>
      <w:r w:rsidR="00521E68">
        <w:rPr>
          <w:b/>
        </w:rPr>
        <w:t>Loader</w:t>
      </w:r>
      <w:r w:rsidRPr="003F2979">
        <w:rPr>
          <w:b/>
        </w:rPr>
        <w:t xml:space="preserve"> Collection:</w:t>
      </w:r>
      <w:r>
        <w:t xml:space="preserve"> The user may provide the order in which the testing has to be performed. To </w:t>
      </w:r>
      <w:r w:rsidR="008772D3">
        <w:t>achieve this</w:t>
      </w:r>
      <w:r w:rsidR="006F0DE3">
        <w:t>,</w:t>
      </w:r>
      <w:r w:rsidR="008772D3">
        <w:t xml:space="preserve"> the collection in </w:t>
      </w:r>
      <w:r w:rsidR="008157C0">
        <w:t>Loader</w:t>
      </w:r>
      <w:r w:rsidR="008772D3">
        <w:t xml:space="preserve"> class is sorted on the basis of defined order. </w:t>
      </w:r>
    </w:p>
    <w:p w:rsidR="006F0DE3" w:rsidRDefault="00342BAC" w:rsidP="003F063B">
      <w:pPr>
        <w:tabs>
          <w:tab w:val="left" w:pos="2670"/>
        </w:tabs>
        <w:ind w:left="720"/>
        <w:jc w:val="both"/>
      </w:pPr>
      <w:r w:rsidRPr="003F2979">
        <w:rPr>
          <w:b/>
        </w:rPr>
        <w:t>Run and Log test:</w:t>
      </w:r>
      <w:r>
        <w:t xml:space="preserve"> The </w:t>
      </w:r>
      <w:r w:rsidR="00EA7A6A">
        <w:t>loader</w:t>
      </w:r>
      <w:r>
        <w:t xml:space="preserve"> then runs the test method if </w:t>
      </w:r>
      <w:r w:rsidR="003A6A26">
        <w:t xml:space="preserve">it finds the </w:t>
      </w:r>
      <w:proofErr w:type="spellStart"/>
      <w:r w:rsidR="003A6A26" w:rsidRPr="001B1B15">
        <w:rPr>
          <w:i/>
        </w:rPr>
        <w:t>ITest</w:t>
      </w:r>
      <w:proofErr w:type="spellEnd"/>
      <w:r w:rsidR="003A6A26">
        <w:t xml:space="preserve"> type in the types fetched from </w:t>
      </w:r>
      <w:r>
        <w:t>the loaded dll. The logging is also done as which test function of which module is being tested</w:t>
      </w:r>
      <w:r w:rsidR="002604ED">
        <w:t>, how much time it took</w:t>
      </w:r>
      <w:r>
        <w:t xml:space="preserve"> and was it a success or failure? This whole information is logged in XML format and when all the tests are run then it is written to a file which is saved on the disk.</w:t>
      </w:r>
    </w:p>
    <w:p w:rsidR="000444CE" w:rsidRPr="00076707" w:rsidRDefault="000444CE" w:rsidP="003F063B">
      <w:pPr>
        <w:tabs>
          <w:tab w:val="left" w:pos="2670"/>
        </w:tabs>
        <w:ind w:left="720"/>
        <w:jc w:val="both"/>
      </w:pPr>
      <w:r w:rsidRPr="00076707">
        <w:t>If the implementation is complete then the process is not repeated otherwise if some more changes are incorporated then the whole process is repeated until the implementation is not complete.</w:t>
      </w:r>
    </w:p>
    <w:p w:rsidR="00B73D23" w:rsidRDefault="00B73D23" w:rsidP="00B73D23">
      <w:pPr>
        <w:pStyle w:val="Heading1"/>
        <w:numPr>
          <w:ilvl w:val="0"/>
          <w:numId w:val="4"/>
        </w:numPr>
      </w:pPr>
      <w:bookmarkStart w:id="16" w:name="_Toc275892239"/>
      <w:r>
        <w:t>Partitions</w:t>
      </w:r>
      <w:bookmarkEnd w:id="16"/>
    </w:p>
    <w:p w:rsidR="00B73D23" w:rsidRDefault="00B73D23" w:rsidP="00B73D23">
      <w:pPr>
        <w:ind w:left="720"/>
        <w:jc w:val="both"/>
      </w:pPr>
      <w:r>
        <w:t xml:space="preserve">An application as a whole is able to do a lot of functionalities but all these functions can be grouped together to make partitions which are easy to maintain and simple to grasp. This software system is implemented using the layered architecture in which each layer has a specific functionality. These layers consist of various other partitions which make it possible for the developer to focus on a specific task and to </w:t>
      </w:r>
      <w:r w:rsidR="007F30B3">
        <w:t>keep the concerns apart</w:t>
      </w:r>
      <w:r>
        <w:t xml:space="preserve">.  On the same pattern the identified modules of </w:t>
      </w:r>
      <w:r w:rsidR="002C2D85">
        <w:t xml:space="preserve">Remote Test </w:t>
      </w:r>
      <w:r w:rsidR="00F97A88">
        <w:t>h</w:t>
      </w:r>
      <w:r w:rsidR="002C2D85">
        <w:t>arness</w:t>
      </w:r>
      <w:r>
        <w:t xml:space="preserve"> are described below.</w:t>
      </w:r>
    </w:p>
    <w:p w:rsidR="00D70C04" w:rsidRDefault="00D70C04" w:rsidP="00D967C8">
      <w:pPr>
        <w:pStyle w:val="Heading2"/>
        <w:numPr>
          <w:ilvl w:val="1"/>
          <w:numId w:val="4"/>
        </w:numPr>
        <w:rPr>
          <w:rStyle w:val="Heading2Char"/>
        </w:rPr>
      </w:pPr>
      <w:bookmarkStart w:id="17" w:name="_Toc275892240"/>
      <w:r w:rsidRPr="00D70C04">
        <w:rPr>
          <w:rStyle w:val="Heading2Char"/>
        </w:rPr>
        <w:t>Client</w:t>
      </w:r>
      <w:r>
        <w:t xml:space="preserve"> </w:t>
      </w:r>
      <w:r w:rsidRPr="00D70C04">
        <w:rPr>
          <w:rStyle w:val="Heading2Char"/>
        </w:rPr>
        <w:t>Partitions</w:t>
      </w:r>
      <w:bookmarkEnd w:id="17"/>
    </w:p>
    <w:p w:rsidR="006D40B8" w:rsidRDefault="006D40B8" w:rsidP="0035510A">
      <w:pPr>
        <w:pStyle w:val="ListParagraph"/>
        <w:ind w:left="1110"/>
        <w:jc w:val="both"/>
      </w:pPr>
      <w:r>
        <w:t xml:space="preserve">The client communicates with the server application to perform the instructions given by the user provided by using graphical user interface. </w:t>
      </w:r>
      <w:r w:rsidR="00F447A5">
        <w:t>This application when seen from a developer perspective can be segmented in a number of modules where each module has some responsibilities and to achieve this</w:t>
      </w:r>
      <w:r w:rsidR="007A25C1">
        <w:t>,</w:t>
      </w:r>
      <w:r w:rsidR="00F447A5">
        <w:t xml:space="preserve"> it communicates with other modules. </w:t>
      </w:r>
      <w:r w:rsidR="00995B78">
        <w:t xml:space="preserve"> The identified modules are gives as under:</w:t>
      </w:r>
    </w:p>
    <w:p w:rsidR="004B195D" w:rsidRDefault="004B195D" w:rsidP="004B195D">
      <w:pPr>
        <w:pStyle w:val="ListParagraph"/>
        <w:ind w:left="750"/>
        <w:jc w:val="both"/>
      </w:pPr>
    </w:p>
    <w:p w:rsidR="00995B78" w:rsidRDefault="00995B78" w:rsidP="00995B78">
      <w:pPr>
        <w:pStyle w:val="ListParagraph"/>
        <w:numPr>
          <w:ilvl w:val="0"/>
          <w:numId w:val="21"/>
        </w:numPr>
      </w:pPr>
      <w:r>
        <w:lastRenderedPageBreak/>
        <w:t>Application Controller</w:t>
      </w:r>
    </w:p>
    <w:p w:rsidR="00995B78" w:rsidRDefault="00995B78" w:rsidP="00995B78">
      <w:pPr>
        <w:pStyle w:val="ListParagraph"/>
        <w:numPr>
          <w:ilvl w:val="0"/>
          <w:numId w:val="21"/>
        </w:numPr>
      </w:pPr>
      <w:r>
        <w:t xml:space="preserve">GUI </w:t>
      </w:r>
    </w:p>
    <w:p w:rsidR="00A45311" w:rsidRDefault="00A45311" w:rsidP="00995B78">
      <w:pPr>
        <w:pStyle w:val="ListParagraph"/>
        <w:numPr>
          <w:ilvl w:val="0"/>
          <w:numId w:val="21"/>
        </w:numPr>
      </w:pPr>
      <w:r>
        <w:t>Data Controller</w:t>
      </w:r>
    </w:p>
    <w:p w:rsidR="00995B78" w:rsidRDefault="00995B78" w:rsidP="00995B78">
      <w:pPr>
        <w:pStyle w:val="ListParagraph"/>
        <w:numPr>
          <w:ilvl w:val="0"/>
          <w:numId w:val="21"/>
        </w:numPr>
      </w:pPr>
      <w:r>
        <w:t>File Controller</w:t>
      </w:r>
    </w:p>
    <w:p w:rsidR="00995B78" w:rsidRDefault="00995B78" w:rsidP="00995B78">
      <w:pPr>
        <w:pStyle w:val="ListParagraph"/>
        <w:numPr>
          <w:ilvl w:val="0"/>
          <w:numId w:val="21"/>
        </w:numPr>
      </w:pPr>
      <w:r>
        <w:t>Build Controller</w:t>
      </w:r>
    </w:p>
    <w:p w:rsidR="00995B78" w:rsidRDefault="00995B78" w:rsidP="00995B78">
      <w:pPr>
        <w:pStyle w:val="ListParagraph"/>
        <w:numPr>
          <w:ilvl w:val="0"/>
          <w:numId w:val="21"/>
        </w:numPr>
      </w:pPr>
      <w:r>
        <w:t>Proxy Controller</w:t>
      </w:r>
    </w:p>
    <w:p w:rsidR="00995B78" w:rsidRDefault="00995B78" w:rsidP="00995B78">
      <w:pPr>
        <w:pStyle w:val="ListParagraph"/>
        <w:numPr>
          <w:ilvl w:val="0"/>
          <w:numId w:val="21"/>
        </w:numPr>
      </w:pPr>
      <w:r>
        <w:t>Update Display Controller</w:t>
      </w:r>
    </w:p>
    <w:p w:rsidR="00893721" w:rsidRDefault="00995B78" w:rsidP="00871E56">
      <w:pPr>
        <w:pStyle w:val="ListParagraph"/>
        <w:numPr>
          <w:ilvl w:val="0"/>
          <w:numId w:val="21"/>
        </w:numPr>
      </w:pPr>
      <w:r>
        <w:t xml:space="preserve">XML </w:t>
      </w:r>
      <w:proofErr w:type="spellStart"/>
      <w:r>
        <w:t>Util</w:t>
      </w:r>
      <w:proofErr w:type="spellEnd"/>
    </w:p>
    <w:p w:rsidR="00893721" w:rsidRDefault="00893721" w:rsidP="00AC4A5A">
      <w:pPr>
        <w:pStyle w:val="ListParagraph"/>
        <w:ind w:left="1110"/>
      </w:pPr>
    </w:p>
    <w:p w:rsidR="00981295" w:rsidRPr="006D40B8" w:rsidRDefault="00981295" w:rsidP="00981295">
      <w:pPr>
        <w:pStyle w:val="ListParagraph"/>
        <w:ind w:left="1110"/>
      </w:pPr>
    </w:p>
    <w:p w:rsidR="004228CA" w:rsidRDefault="00413232" w:rsidP="004228CA">
      <w:pPr>
        <w:pStyle w:val="ListParagraph"/>
        <w:ind w:left="750"/>
        <w:jc w:val="center"/>
      </w:pPr>
      <w:r>
        <w:object w:dxaOrig="12709" w:dyaOrig="8695">
          <v:shape id="_x0000_i1027" type="#_x0000_t75" style="width:467.7pt;height:320.25pt" o:ole="">
            <v:imagedata r:id="rId26" o:title=""/>
          </v:shape>
          <o:OLEObject Type="Embed" ProgID="Visio.Drawing.11" ShapeID="_x0000_i1027" DrawAspect="Content" ObjectID="_1353227904" r:id="rId27"/>
        </w:object>
      </w:r>
    </w:p>
    <w:p w:rsidR="00B12B9C" w:rsidRPr="004228CA" w:rsidRDefault="004228CA" w:rsidP="004228CA">
      <w:pPr>
        <w:pStyle w:val="ListParagraph"/>
        <w:ind w:left="750"/>
        <w:jc w:val="center"/>
        <w:rPr>
          <w:b/>
        </w:rPr>
      </w:pPr>
      <w:r w:rsidRPr="004228CA">
        <w:rPr>
          <w:b/>
        </w:rPr>
        <w:t>Modular Diagram for Client</w:t>
      </w:r>
    </w:p>
    <w:p w:rsidR="007009F4" w:rsidRDefault="007009F4" w:rsidP="00D70C04"/>
    <w:p w:rsidR="004B195D" w:rsidRDefault="00C20639" w:rsidP="0035510A">
      <w:pPr>
        <w:pStyle w:val="Heading3"/>
        <w:ind w:firstLine="720"/>
      </w:pPr>
      <w:bookmarkStart w:id="18" w:name="_Toc275892241"/>
      <w:r>
        <w:t xml:space="preserve">6.1.1 </w:t>
      </w:r>
      <w:r w:rsidR="004B195D">
        <w:t xml:space="preserve">Description of </w:t>
      </w:r>
      <w:r w:rsidR="00562CC4">
        <w:t xml:space="preserve">Client </w:t>
      </w:r>
      <w:r w:rsidR="004B195D">
        <w:t>Modules:</w:t>
      </w:r>
      <w:bookmarkEnd w:id="18"/>
    </w:p>
    <w:p w:rsidR="00E132BD" w:rsidRDefault="004B195D" w:rsidP="0035510A">
      <w:pPr>
        <w:ind w:left="720"/>
        <w:jc w:val="both"/>
      </w:pPr>
      <w:r w:rsidRPr="0029537E">
        <w:rPr>
          <w:b/>
        </w:rPr>
        <w:t>Application Controller</w:t>
      </w:r>
      <w:r w:rsidR="0029537E" w:rsidRPr="0029537E">
        <w:rPr>
          <w:b/>
        </w:rPr>
        <w:t>:</w:t>
      </w:r>
      <w:r w:rsidR="00562CC4">
        <w:t xml:space="preserve"> </w:t>
      </w:r>
      <w:r w:rsidR="00E8253F">
        <w:t xml:space="preserve">This module is the main module which starts all other processes. It makes the GUI ready so that the input can be provided by the user. </w:t>
      </w:r>
    </w:p>
    <w:p w:rsidR="005C0A4D" w:rsidRDefault="00E132BD" w:rsidP="0035510A">
      <w:pPr>
        <w:ind w:left="720"/>
        <w:jc w:val="both"/>
      </w:pPr>
      <w:r w:rsidRPr="0029537E">
        <w:rPr>
          <w:b/>
        </w:rPr>
        <w:t>Graphical User Interface:</w:t>
      </w:r>
      <w:r>
        <w:t xml:space="preserve"> This is the module which presents a graphical interface to the user so that he can provide the input. After accepting the input from the user it interacts with the Data </w:t>
      </w:r>
      <w:r>
        <w:lastRenderedPageBreak/>
        <w:t xml:space="preserve">Controller. If some validation error is found then the user is informed about it. </w:t>
      </w:r>
      <w:r w:rsidR="002D136A">
        <w:t xml:space="preserve">The data model </w:t>
      </w:r>
      <w:r w:rsidR="00A477D4">
        <w:t>properties</w:t>
      </w:r>
      <w:r w:rsidR="002D136A">
        <w:t xml:space="preserve"> are </w:t>
      </w:r>
      <w:proofErr w:type="spellStart"/>
      <w:r w:rsidR="000B0BC6">
        <w:t>b</w:t>
      </w:r>
      <w:r w:rsidR="00A477D4">
        <w:t>inded</w:t>
      </w:r>
      <w:proofErr w:type="spellEnd"/>
      <w:r w:rsidR="002D136A">
        <w:t xml:space="preserve"> to some of the fields of the GUI.</w:t>
      </w:r>
    </w:p>
    <w:p w:rsidR="0009411A" w:rsidRDefault="0009411A" w:rsidP="0035510A">
      <w:pPr>
        <w:ind w:firstLine="720"/>
        <w:jc w:val="both"/>
      </w:pPr>
      <w:r>
        <w:t>GUI is divided in two main panels.</w:t>
      </w:r>
    </w:p>
    <w:p w:rsidR="0009411A" w:rsidRDefault="0009411A" w:rsidP="0035510A">
      <w:pPr>
        <w:ind w:left="1440"/>
        <w:jc w:val="both"/>
      </w:pPr>
      <w:r w:rsidRPr="007C3D93">
        <w:rPr>
          <w:b/>
        </w:rPr>
        <w:t>Input Panel:</w:t>
      </w:r>
      <w:r>
        <w:t xml:space="preserve"> This panel is used to display the fields needed to get the details required for the project to be tested. These details are then converted into an XML file which is given to the server. Files are loaded separately after sending the xml file and getting the ready message from the server. </w:t>
      </w:r>
    </w:p>
    <w:p w:rsidR="005B5FC6" w:rsidRDefault="005B5FC6" w:rsidP="0035510A">
      <w:pPr>
        <w:ind w:left="1440"/>
        <w:jc w:val="both"/>
      </w:pPr>
      <w:r>
        <w:t xml:space="preserve">When the user provides the </w:t>
      </w:r>
      <w:proofErr w:type="spellStart"/>
      <w:r>
        <w:t>src</w:t>
      </w:r>
      <w:proofErr w:type="spellEnd"/>
      <w:r>
        <w:t xml:space="preserve"> path the client fetches </w:t>
      </w:r>
      <w:r w:rsidR="00EF3407">
        <w:t>the entire</w:t>
      </w:r>
      <w:r>
        <w:t xml:space="preserve"> source file and compiles them to make dll of them. These dlls are then saved on the disk so that they can be transferred.</w:t>
      </w:r>
      <w:r w:rsidR="0037391F">
        <w:t xml:space="preserve"> The dlls formed are displayed in the dataset shown below. The user can also add additional files to it using the Add Files option. The </w:t>
      </w:r>
      <w:r w:rsidR="00B10A2D">
        <w:t>priority</w:t>
      </w:r>
      <w:r w:rsidR="0037391F">
        <w:t xml:space="preserve"> field is editable and the user can provide the values by editing it. </w:t>
      </w:r>
    </w:p>
    <w:p w:rsidR="00404A5D" w:rsidRDefault="00404A5D" w:rsidP="0035510A">
      <w:pPr>
        <w:ind w:left="1440"/>
        <w:jc w:val="both"/>
      </w:pPr>
      <w:r>
        <w:t>The user can also set the priority in which the testing will occur of the following modules. The higher the number is higher will be its priority. It means the module having priority 5 will be executed before all other modules having priority less than 5.</w:t>
      </w:r>
      <w:r w:rsidR="000D784B">
        <w:t xml:space="preserve"> This priority information is also included in the XML </w:t>
      </w:r>
      <w:proofErr w:type="spellStart"/>
      <w:r w:rsidR="000D784B">
        <w:t>config</w:t>
      </w:r>
      <w:proofErr w:type="spellEnd"/>
      <w:r w:rsidR="000D784B">
        <w:t xml:space="preserve"> file which is used by the server.</w:t>
      </w:r>
    </w:p>
    <w:p w:rsidR="00DB0225" w:rsidRDefault="00DB0225" w:rsidP="0035510A">
      <w:pPr>
        <w:ind w:left="1440"/>
        <w:jc w:val="both"/>
      </w:pPr>
      <w:r>
        <w:t xml:space="preserve">This part also shows the current status of the server. It is a Hyperlink which enables user to click on it. When the user clicks it, it checks that the server is listening or not. If it gets a reply then it is </w:t>
      </w:r>
      <w:r w:rsidR="00164DEB">
        <w:t>displayed</w:t>
      </w:r>
      <w:r>
        <w:t xml:space="preserve"> as working otherwise </w:t>
      </w:r>
      <w:r w:rsidR="00164DEB" w:rsidRPr="00086A12">
        <w:rPr>
          <w:b/>
          <w:i/>
        </w:rPr>
        <w:t>Inactive</w:t>
      </w:r>
      <w:r w:rsidR="00164DEB">
        <w:t xml:space="preserve"> is shown instead of displaying </w:t>
      </w:r>
      <w:r w:rsidR="00164DEB" w:rsidRPr="00086A12">
        <w:rPr>
          <w:b/>
          <w:i/>
        </w:rPr>
        <w:t>active</w:t>
      </w:r>
      <w:r w:rsidR="00164DEB">
        <w:t>.</w:t>
      </w:r>
    </w:p>
    <w:p w:rsidR="00C17575" w:rsidRDefault="00C17575" w:rsidP="0035510A">
      <w:pPr>
        <w:ind w:left="1440"/>
        <w:jc w:val="both"/>
      </w:pPr>
      <w:r>
        <w:t xml:space="preserve">After user clicks on the </w:t>
      </w:r>
      <w:r w:rsidRPr="00C32BF9">
        <w:rPr>
          <w:b/>
        </w:rPr>
        <w:t>Start Testing</w:t>
      </w:r>
      <w:r w:rsidR="00C32BF9">
        <w:rPr>
          <w:b/>
        </w:rPr>
        <w:t xml:space="preserve"> </w:t>
      </w:r>
      <w:r w:rsidR="00C32BF9" w:rsidRPr="00B70F66">
        <w:t>button</w:t>
      </w:r>
      <w:r w:rsidR="00B70F66">
        <w:rPr>
          <w:b/>
        </w:rPr>
        <w:t>,</w:t>
      </w:r>
      <w:r w:rsidR="00C32BF9">
        <w:t xml:space="preserve"> </w:t>
      </w:r>
      <w:r>
        <w:t xml:space="preserve">the communication with the server starts. If everything goes fine than the user is displayed </w:t>
      </w:r>
      <w:r w:rsidR="00B70F66">
        <w:t>“</w:t>
      </w:r>
      <w:r w:rsidR="00B70F66" w:rsidRPr="00B70F66">
        <w:rPr>
          <w:i/>
        </w:rPr>
        <w:t>Project Successfully Uploaded for Testing</w:t>
      </w:r>
      <w:r w:rsidR="00B70F66">
        <w:t>” otherwise error message is displayed.</w:t>
      </w:r>
    </w:p>
    <w:p w:rsidR="005B5FC6" w:rsidRDefault="005B5FC6" w:rsidP="0029537E">
      <w:pPr>
        <w:jc w:val="both"/>
      </w:pPr>
    </w:p>
    <w:p w:rsidR="0009411A" w:rsidRDefault="0009411A" w:rsidP="0029537E">
      <w:pPr>
        <w:jc w:val="both"/>
      </w:pPr>
      <w:r>
        <w:rPr>
          <w:noProof/>
        </w:rPr>
        <w:lastRenderedPageBreak/>
        <w:drawing>
          <wp:inline distT="0" distB="0" distL="0" distR="0">
            <wp:extent cx="5939790" cy="331597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9790" cy="3315970"/>
                    </a:xfrm>
                    <a:prstGeom prst="rect">
                      <a:avLst/>
                    </a:prstGeom>
                    <a:noFill/>
                    <a:ln>
                      <a:noFill/>
                    </a:ln>
                  </pic:spPr>
                </pic:pic>
              </a:graphicData>
            </a:graphic>
          </wp:inline>
        </w:drawing>
      </w:r>
    </w:p>
    <w:p w:rsidR="00B747E4" w:rsidRPr="00F44D00" w:rsidRDefault="00057F5D" w:rsidP="00057F5D">
      <w:pPr>
        <w:tabs>
          <w:tab w:val="left" w:pos="3919"/>
        </w:tabs>
        <w:jc w:val="both"/>
        <w:rPr>
          <w:b/>
        </w:rPr>
      </w:pPr>
      <w:r>
        <w:tab/>
      </w:r>
      <w:r w:rsidRPr="00F44D00">
        <w:rPr>
          <w:b/>
        </w:rPr>
        <w:t>User Interface as shown to the user</w:t>
      </w:r>
    </w:p>
    <w:p w:rsidR="00B747E4" w:rsidRDefault="00B747E4" w:rsidP="0035510A">
      <w:pPr>
        <w:ind w:left="1440"/>
        <w:jc w:val="both"/>
      </w:pPr>
      <w:r w:rsidRPr="00B747E4">
        <w:rPr>
          <w:b/>
        </w:rPr>
        <w:t>Output Panel:</w:t>
      </w:r>
      <w:r>
        <w:rPr>
          <w:b/>
        </w:rPr>
        <w:t xml:space="preserve"> </w:t>
      </w:r>
      <w:r w:rsidRPr="00B747E4">
        <w:t>The</w:t>
      </w:r>
      <w:r>
        <w:rPr>
          <w:b/>
        </w:rPr>
        <w:t xml:space="preserve"> </w:t>
      </w:r>
      <w:r>
        <w:t xml:space="preserve">output panel is used to display the test results to the user. The use has to first provide the test project name and its version. Then the server finds the log file, if a file is found then the file is returned and the data grid is populated by parsing it. If the server fails to find a file representing the given parameters then an error message is displayed to the user. </w:t>
      </w:r>
    </w:p>
    <w:p w:rsidR="00B747E4" w:rsidRDefault="00B747E4" w:rsidP="0035510A">
      <w:pPr>
        <w:ind w:left="1440"/>
        <w:jc w:val="both"/>
      </w:pPr>
      <w:r>
        <w:t>There may be a case in which user tries to fetch the log file of the test project which is being executed by the test server. In this case the user is notified that the project is currently being tested.</w:t>
      </w:r>
      <w:r w:rsidR="009028C5">
        <w:t xml:space="preserve"> </w:t>
      </w:r>
    </w:p>
    <w:p w:rsidR="009028C5" w:rsidRPr="00B747E4" w:rsidRDefault="009028C5" w:rsidP="0035510A">
      <w:pPr>
        <w:ind w:left="1440"/>
        <w:jc w:val="both"/>
      </w:pPr>
      <w:r>
        <w:t>The View Logs Column of the data table is a hyperlink. If a user clicks on it then he is shown a child window which contains the detailed log of that test.</w:t>
      </w:r>
    </w:p>
    <w:p w:rsidR="007009F4" w:rsidRDefault="005C0A4D" w:rsidP="0029537E">
      <w:pPr>
        <w:jc w:val="both"/>
      </w:pPr>
      <w:r w:rsidRPr="0029537E">
        <w:rPr>
          <w:b/>
        </w:rPr>
        <w:t>Data Controller:</w:t>
      </w:r>
      <w:r>
        <w:t xml:space="preserve"> It deals with the validation of the data coming in and going out to the GUI. It uses a model named Data Model</w:t>
      </w:r>
      <w:r w:rsidR="00A35238">
        <w:t xml:space="preserve"> and a utility named </w:t>
      </w:r>
      <w:r w:rsidR="00A35238" w:rsidRPr="00A35238">
        <w:rPr>
          <w:i/>
        </w:rPr>
        <w:t xml:space="preserve">XML </w:t>
      </w:r>
      <w:proofErr w:type="spellStart"/>
      <w:r w:rsidR="00A35238" w:rsidRPr="00A35238">
        <w:rPr>
          <w:i/>
        </w:rPr>
        <w:t>Util</w:t>
      </w:r>
      <w:proofErr w:type="spellEnd"/>
      <w:r>
        <w:t xml:space="preserve"> to perform its task. Data Model stores the dat</w:t>
      </w:r>
      <w:r w:rsidR="00AA3593">
        <w:t>a needed by the File Controller, details given by the user etc.</w:t>
      </w:r>
      <w:r w:rsidR="005050C0">
        <w:t xml:space="preserve"> XML </w:t>
      </w:r>
      <w:proofErr w:type="spellStart"/>
      <w:r w:rsidR="005050C0">
        <w:t>Util</w:t>
      </w:r>
      <w:proofErr w:type="spellEnd"/>
      <w:r w:rsidR="005050C0">
        <w:t xml:space="preserve"> is also used by the Data Controller to make the XML file</w:t>
      </w:r>
      <w:r w:rsidR="00A35238">
        <w:t>,</w:t>
      </w:r>
      <w:r w:rsidR="005050C0">
        <w:t xml:space="preserve"> using the information given by the user.</w:t>
      </w:r>
      <w:r w:rsidR="00AE559F">
        <w:t xml:space="preserve"> This XML file is transferred over the network to the server.</w:t>
      </w:r>
      <w:r w:rsidR="00093986">
        <w:t xml:space="preserve"> </w:t>
      </w:r>
    </w:p>
    <w:p w:rsidR="00093986" w:rsidRDefault="00093986" w:rsidP="0029537E">
      <w:pPr>
        <w:jc w:val="both"/>
      </w:pPr>
      <w:r>
        <w:t>The data model object will collect all the user provided file paths in a List. This is used by the File Controller to get the reference to the files provided by the user.</w:t>
      </w:r>
    </w:p>
    <w:p w:rsidR="008B46E2" w:rsidRDefault="008B46E2" w:rsidP="0029537E">
      <w:pPr>
        <w:jc w:val="both"/>
      </w:pPr>
    </w:p>
    <w:p w:rsidR="009D4DF0" w:rsidRDefault="009D4DF0" w:rsidP="0029537E">
      <w:pPr>
        <w:jc w:val="both"/>
      </w:pPr>
      <w:r w:rsidRPr="0029537E">
        <w:rPr>
          <w:b/>
        </w:rPr>
        <w:lastRenderedPageBreak/>
        <w:t>File Controller</w:t>
      </w:r>
      <w:r>
        <w:t xml:space="preserve">: </w:t>
      </w:r>
      <w:r w:rsidR="00AD4C20">
        <w:t>File Controller is used for the following purpose</w:t>
      </w:r>
    </w:p>
    <w:p w:rsidR="00AD4C20" w:rsidRDefault="00AD4C20" w:rsidP="0029537E">
      <w:pPr>
        <w:pStyle w:val="ListParagraph"/>
        <w:numPr>
          <w:ilvl w:val="0"/>
          <w:numId w:val="22"/>
        </w:numPr>
        <w:jc w:val="both"/>
      </w:pPr>
      <w:r>
        <w:t xml:space="preserve">To collect the files from the locations as specified by the user. This list is stored in the Data Model and </w:t>
      </w:r>
      <w:r w:rsidR="00D246C0">
        <w:t>the</w:t>
      </w:r>
      <w:r>
        <w:t xml:space="preserve"> File Controller uses this Data Model Object</w:t>
      </w:r>
      <w:r w:rsidR="005C433B">
        <w:t xml:space="preserve"> to fetch the files</w:t>
      </w:r>
      <w:r>
        <w:t>.</w:t>
      </w:r>
      <w:r w:rsidR="005C433B">
        <w:t xml:space="preserve"> If this controller any issue in validating it then the user is notified about it. </w:t>
      </w:r>
    </w:p>
    <w:p w:rsidR="005C433B" w:rsidRDefault="005C433B" w:rsidP="0029537E">
      <w:pPr>
        <w:pStyle w:val="ListParagraph"/>
        <w:numPr>
          <w:ilvl w:val="0"/>
          <w:numId w:val="22"/>
        </w:numPr>
        <w:jc w:val="both"/>
      </w:pPr>
      <w:r>
        <w:t>All the correct verified path</w:t>
      </w:r>
      <w:r w:rsidR="00527D76">
        <w:t>s</w:t>
      </w:r>
      <w:r>
        <w:t xml:space="preserve"> of the files </w:t>
      </w:r>
      <w:r w:rsidR="0081633E">
        <w:t>are</w:t>
      </w:r>
      <w:r>
        <w:t xml:space="preserve"> stored in the </w:t>
      </w:r>
      <w:proofErr w:type="spellStart"/>
      <w:r w:rsidRPr="00ED2470">
        <w:rPr>
          <w:b/>
        </w:rPr>
        <w:t>FileModel</w:t>
      </w:r>
      <w:proofErr w:type="spellEnd"/>
      <w:r>
        <w:t xml:space="preserve"> Object. This object too has a </w:t>
      </w:r>
      <w:r w:rsidRPr="00ED2470">
        <w:rPr>
          <w:b/>
        </w:rPr>
        <w:t>List</w:t>
      </w:r>
      <w:r>
        <w:t xml:space="preserve"> which is used for this purpose. </w:t>
      </w:r>
    </w:p>
    <w:p w:rsidR="00D00175" w:rsidRDefault="0056765E" w:rsidP="0029537E">
      <w:pPr>
        <w:pStyle w:val="ListParagraph"/>
        <w:numPr>
          <w:ilvl w:val="0"/>
          <w:numId w:val="22"/>
        </w:numPr>
        <w:jc w:val="both"/>
      </w:pPr>
      <w:r>
        <w:t xml:space="preserve">Checks for </w:t>
      </w:r>
      <w:r w:rsidR="00D00175">
        <w:t>files with the same name</w:t>
      </w:r>
      <w:r>
        <w:t>,</w:t>
      </w:r>
      <w:r w:rsidR="00D00175">
        <w:t xml:space="preserve"> if there at different locations provided by the user.</w:t>
      </w:r>
      <w:r>
        <w:t xml:space="preserve"> If found it</w:t>
      </w:r>
      <w:r w:rsidR="002D4253">
        <w:t xml:space="preserve"> notifies the user</w:t>
      </w:r>
      <w:r w:rsidR="00F77158">
        <w:t>.</w:t>
      </w:r>
    </w:p>
    <w:p w:rsidR="004E4CE0" w:rsidRDefault="004E4CE0" w:rsidP="0029537E">
      <w:pPr>
        <w:pStyle w:val="ListParagraph"/>
        <w:numPr>
          <w:ilvl w:val="0"/>
          <w:numId w:val="22"/>
        </w:numPr>
        <w:jc w:val="both"/>
      </w:pPr>
      <w:r>
        <w:t>Checks for the valid paths of the given files.</w:t>
      </w:r>
    </w:p>
    <w:p w:rsidR="00F452FB" w:rsidRDefault="00F452FB" w:rsidP="0029537E">
      <w:pPr>
        <w:pStyle w:val="ListParagraph"/>
        <w:numPr>
          <w:ilvl w:val="0"/>
          <w:numId w:val="22"/>
        </w:numPr>
        <w:jc w:val="both"/>
      </w:pPr>
      <w:r>
        <w:t>Updates the file model after refining the information provided by the user.</w:t>
      </w:r>
    </w:p>
    <w:p w:rsidR="00A45311" w:rsidRDefault="00F13B40" w:rsidP="00F13B40">
      <w:pPr>
        <w:jc w:val="both"/>
      </w:pPr>
      <w:r w:rsidRPr="00F13B40">
        <w:rPr>
          <w:b/>
        </w:rPr>
        <w:t>Build Controller:</w:t>
      </w:r>
      <w:r>
        <w:rPr>
          <w:b/>
        </w:rPr>
        <w:t xml:space="preserve"> </w:t>
      </w:r>
      <w:r>
        <w:t>This controller does the task of compiling and packing the source files into dynamic link libraries (dll).</w:t>
      </w:r>
      <w:r w:rsidR="00650FD4">
        <w:t xml:space="preserve"> The source and other file information </w:t>
      </w:r>
      <w:r w:rsidR="00D53A6E">
        <w:t>to be transformed into dll are</w:t>
      </w:r>
      <w:r w:rsidR="00650FD4">
        <w:t xml:space="preserve"> taken from the File Model Object. </w:t>
      </w:r>
      <w:r w:rsidR="00FD7613">
        <w:t>It compiles and stores the dll files on the disk at some location. The information about the dlls as how many dlls are there and where are they stored are stored in the DLL Model Object.</w:t>
      </w:r>
      <w:r w:rsidR="00315741">
        <w:t xml:space="preserve"> This model also contains the information as what all </w:t>
      </w:r>
      <w:proofErr w:type="spellStart"/>
      <w:r w:rsidR="00315741">
        <w:t>cs</w:t>
      </w:r>
      <w:proofErr w:type="spellEnd"/>
      <w:r w:rsidR="00315741">
        <w:t xml:space="preserve"> files belong to which dll file. </w:t>
      </w:r>
    </w:p>
    <w:p w:rsidR="00C22C35" w:rsidRDefault="000572D3" w:rsidP="00F13B40">
      <w:pPr>
        <w:jc w:val="both"/>
      </w:pPr>
      <w:r w:rsidRPr="000572D3">
        <w:rPr>
          <w:b/>
        </w:rPr>
        <w:t>Proxy Controller:</w:t>
      </w:r>
      <w:r>
        <w:rPr>
          <w:b/>
        </w:rPr>
        <w:t xml:space="preserve"> </w:t>
      </w:r>
      <w:r w:rsidR="00AF7F82">
        <w:t xml:space="preserve">This controller does the task of handling the Proxies. </w:t>
      </w:r>
      <w:r w:rsidR="00640B58">
        <w:t xml:space="preserve">This controller is used by the Application Controller to talk to the other remote </w:t>
      </w:r>
      <w:r w:rsidR="009D6642">
        <w:t>services</w:t>
      </w:r>
      <w:r w:rsidR="00640B58">
        <w:t xml:space="preserve"> provided by the other server </w:t>
      </w:r>
      <w:r w:rsidR="009D6642">
        <w:t>applications</w:t>
      </w:r>
      <w:r w:rsidR="00640B58">
        <w:t>.</w:t>
      </w:r>
      <w:r w:rsidR="00444BE7">
        <w:t xml:space="preserve"> Using this controller makes it possible to use multiple proxies</w:t>
      </w:r>
      <w:r w:rsidR="007D2930">
        <w:t>,</w:t>
      </w:r>
      <w:r w:rsidR="00444BE7">
        <w:t xml:space="preserve"> if needed with a layer of abstraction to hide the details. Also it</w:t>
      </w:r>
      <w:r w:rsidR="008E639C">
        <w:t xml:space="preserve"> handles the errors that can be</w:t>
      </w:r>
      <w:r w:rsidR="00444BE7">
        <w:t xml:space="preserve"> thrown by a proxy.</w:t>
      </w:r>
    </w:p>
    <w:p w:rsidR="000001F3" w:rsidRDefault="000001F3" w:rsidP="00F13B40">
      <w:pPr>
        <w:jc w:val="both"/>
      </w:pPr>
      <w:r w:rsidRPr="000001F3">
        <w:rPr>
          <w:b/>
        </w:rPr>
        <w:t>Proxy:</w:t>
      </w:r>
      <w:r>
        <w:t xml:space="preserve"> This is the main class that interacts with the service hosted at some remote server. </w:t>
      </w:r>
      <w:r w:rsidR="00C919D1">
        <w:t>It is used by the Proxy Controller.</w:t>
      </w:r>
    </w:p>
    <w:p w:rsidR="00A26687" w:rsidRDefault="00A26687" w:rsidP="00F13B40">
      <w:pPr>
        <w:jc w:val="both"/>
      </w:pPr>
      <w:r w:rsidRPr="00117D76">
        <w:rPr>
          <w:b/>
        </w:rPr>
        <w:t xml:space="preserve">XML </w:t>
      </w:r>
      <w:proofErr w:type="spellStart"/>
      <w:r w:rsidRPr="00117D76">
        <w:rPr>
          <w:b/>
        </w:rPr>
        <w:t>Util</w:t>
      </w:r>
      <w:proofErr w:type="spellEnd"/>
      <w:r w:rsidRPr="00117D76">
        <w:rPr>
          <w:b/>
        </w:rPr>
        <w:t>:</w:t>
      </w:r>
      <w:r>
        <w:t xml:space="preserve"> This Module is used to make an xml representation of the input details provided by the user. This module is also used to parse the XML response received and the logs in XML format. </w:t>
      </w:r>
      <w:r w:rsidR="005B50FD">
        <w:t>This module is used by the Data Controller.</w:t>
      </w:r>
    </w:p>
    <w:p w:rsidR="00117D76" w:rsidRDefault="00117D76" w:rsidP="00F13B40">
      <w:pPr>
        <w:jc w:val="both"/>
      </w:pPr>
      <w:r w:rsidRPr="00117D76">
        <w:rPr>
          <w:b/>
        </w:rPr>
        <w:t>Update Display Controller:</w:t>
      </w:r>
      <w:r>
        <w:rPr>
          <w:b/>
        </w:rPr>
        <w:t xml:space="preserve"> </w:t>
      </w:r>
      <w:r w:rsidR="00CC2A3A">
        <w:t xml:space="preserve">This controller is used to achieve the functionality of updating the UI as per the information received from the server. </w:t>
      </w:r>
      <w:r w:rsidR="00EA5BD3">
        <w:t xml:space="preserve">This controller after getting response from proxy controller communicates with Data Controller which makes use of XML </w:t>
      </w:r>
      <w:proofErr w:type="spellStart"/>
      <w:r w:rsidR="00EA5BD3">
        <w:t>Util</w:t>
      </w:r>
      <w:proofErr w:type="spellEnd"/>
      <w:r w:rsidR="00EA5BD3">
        <w:t xml:space="preserve"> and updates the Data Model and thus View is updated. </w:t>
      </w:r>
    </w:p>
    <w:p w:rsidR="000654FF" w:rsidRDefault="000654FF" w:rsidP="00F13B40">
      <w:pPr>
        <w:jc w:val="both"/>
      </w:pPr>
    </w:p>
    <w:p w:rsidR="000654FF" w:rsidRDefault="000654FF" w:rsidP="00F13B40">
      <w:pPr>
        <w:jc w:val="both"/>
      </w:pPr>
    </w:p>
    <w:p w:rsidR="000654FF" w:rsidRDefault="000654FF" w:rsidP="00F13B40">
      <w:pPr>
        <w:jc w:val="both"/>
      </w:pPr>
    </w:p>
    <w:p w:rsidR="000654FF" w:rsidRDefault="000654FF" w:rsidP="00F13B40">
      <w:pPr>
        <w:jc w:val="both"/>
      </w:pPr>
    </w:p>
    <w:p w:rsidR="000654FF" w:rsidRDefault="000654FF" w:rsidP="00F13B40">
      <w:pPr>
        <w:jc w:val="both"/>
      </w:pPr>
    </w:p>
    <w:p w:rsidR="00D70C04" w:rsidRDefault="007009F4" w:rsidP="000654FF">
      <w:pPr>
        <w:pStyle w:val="Heading2"/>
        <w:numPr>
          <w:ilvl w:val="1"/>
          <w:numId w:val="4"/>
        </w:numPr>
      </w:pPr>
      <w:bookmarkStart w:id="19" w:name="_Toc275892242"/>
      <w:r>
        <w:lastRenderedPageBreak/>
        <w:t>Server Side Partitions</w:t>
      </w:r>
      <w:bookmarkEnd w:id="19"/>
    </w:p>
    <w:p w:rsidR="000654FF" w:rsidRPr="000654FF" w:rsidRDefault="000654FF" w:rsidP="000654FF"/>
    <w:p w:rsidR="007009F4" w:rsidRPr="0043515D" w:rsidRDefault="005350DA" w:rsidP="0043515D">
      <w:pPr>
        <w:jc w:val="center"/>
        <w:rPr>
          <w:b/>
        </w:rPr>
      </w:pPr>
      <w:r>
        <w:object w:dxaOrig="8371" w:dyaOrig="9924">
          <v:shape id="_x0000_i1028" type="#_x0000_t75" style="width:418.75pt;height:496.5pt" o:ole="">
            <v:imagedata r:id="rId29" o:title=""/>
          </v:shape>
          <o:OLEObject Type="Embed" ProgID="Visio.Drawing.11" ShapeID="_x0000_i1028" DrawAspect="Content" ObjectID="_1353227905" r:id="rId30"/>
        </w:object>
      </w:r>
    </w:p>
    <w:p w:rsidR="0043515D" w:rsidRPr="0043515D" w:rsidRDefault="0043515D" w:rsidP="0043515D">
      <w:pPr>
        <w:jc w:val="center"/>
        <w:rPr>
          <w:b/>
        </w:rPr>
      </w:pPr>
      <w:r w:rsidRPr="0043515D">
        <w:rPr>
          <w:b/>
        </w:rPr>
        <w:t>Modular Diagram of Test Harness Server</w:t>
      </w:r>
    </w:p>
    <w:p w:rsidR="005A6520" w:rsidRDefault="005A6520" w:rsidP="005A6520">
      <w:pPr>
        <w:pStyle w:val="Heading3"/>
      </w:pPr>
      <w:bookmarkStart w:id="20" w:name="_Toc275892243"/>
      <w:r>
        <w:t>6.2.1 Description of Server Side Modules:</w:t>
      </w:r>
      <w:bookmarkEnd w:id="20"/>
    </w:p>
    <w:p w:rsidR="00D70C04" w:rsidRDefault="009A7502" w:rsidP="00D57F4A">
      <w:pPr>
        <w:ind w:left="720"/>
        <w:jc w:val="both"/>
      </w:pPr>
      <w:r w:rsidRPr="00D57F4A">
        <w:rPr>
          <w:b/>
        </w:rPr>
        <w:t>Application Executor:</w:t>
      </w:r>
      <w:r>
        <w:t xml:space="preserve"> This will be the main module which will handle the initialization of the application. This loads the configuration needed to bring the application up. This can also be used to provide the configurations needed for security purpose.</w:t>
      </w:r>
    </w:p>
    <w:p w:rsidR="008D5908" w:rsidRDefault="009A7502" w:rsidP="00D57F4A">
      <w:pPr>
        <w:ind w:left="720"/>
        <w:jc w:val="both"/>
      </w:pPr>
      <w:r w:rsidRPr="00D57F4A">
        <w:rPr>
          <w:b/>
        </w:rPr>
        <w:lastRenderedPageBreak/>
        <w:t>Service Contract:</w:t>
      </w:r>
      <w:r>
        <w:t xml:space="preserve"> This module defines the services which will be available fo</w:t>
      </w:r>
      <w:r w:rsidR="00574393">
        <w:t>r the clients to use.</w:t>
      </w:r>
      <w:r w:rsidR="00490160">
        <w:t xml:space="preserve"> </w:t>
      </w:r>
      <w:r w:rsidR="008D5908">
        <w:t xml:space="preserve">This module only defines the interface that will be open to use </w:t>
      </w:r>
      <w:r w:rsidR="00A43985">
        <w:t>and</w:t>
      </w:r>
      <w:r w:rsidR="008D5908">
        <w:t xml:space="preserve"> is independent of the implementation of these defined services.</w:t>
      </w:r>
    </w:p>
    <w:p w:rsidR="009B0A08" w:rsidRDefault="009B0A08" w:rsidP="00D57F4A">
      <w:pPr>
        <w:ind w:left="720"/>
        <w:jc w:val="both"/>
      </w:pPr>
      <w:r w:rsidRPr="00D57F4A">
        <w:rPr>
          <w:b/>
        </w:rPr>
        <w:t xml:space="preserve">Service </w:t>
      </w:r>
      <w:proofErr w:type="spellStart"/>
      <w:r w:rsidRPr="00D57F4A">
        <w:rPr>
          <w:b/>
        </w:rPr>
        <w:t>Impl</w:t>
      </w:r>
      <w:proofErr w:type="spellEnd"/>
      <w:r w:rsidRPr="00D57F4A">
        <w:rPr>
          <w:b/>
        </w:rPr>
        <w:t>:</w:t>
      </w:r>
      <w:r>
        <w:t xml:space="preserve"> This module defines the implementation of the services defined by the Service Contract. This module may further define some services used by it but those will not be th</w:t>
      </w:r>
      <w:r w:rsidR="001A5B1A">
        <w:t>e</w:t>
      </w:r>
      <w:r>
        <w:t xml:space="preserve"> </w:t>
      </w:r>
      <w:r w:rsidR="00461FCC">
        <w:t>part of the Service Cont</w:t>
      </w:r>
      <w:r>
        <w:t>r</w:t>
      </w:r>
      <w:r w:rsidR="00461FCC">
        <w:t>a</w:t>
      </w:r>
      <w:r>
        <w:t xml:space="preserve">ct. To add a service to use remotely </w:t>
      </w:r>
      <w:r w:rsidR="001A5B1A">
        <w:t>it has to be defined</w:t>
      </w:r>
      <w:r>
        <w:t xml:space="preserve"> first in Service Contract and then implement it in </w:t>
      </w:r>
      <w:proofErr w:type="spellStart"/>
      <w:r>
        <w:t>ServiceImpl</w:t>
      </w:r>
      <w:proofErr w:type="spellEnd"/>
      <w:r>
        <w:t xml:space="preserve">. </w:t>
      </w:r>
    </w:p>
    <w:p w:rsidR="004E2D8E" w:rsidRDefault="004E2D8E" w:rsidP="00D57F4A">
      <w:pPr>
        <w:ind w:left="720"/>
        <w:jc w:val="both"/>
      </w:pPr>
      <w:r w:rsidRPr="00D57F4A">
        <w:rPr>
          <w:b/>
        </w:rPr>
        <w:t>File Controller:</w:t>
      </w:r>
      <w:r>
        <w:t xml:space="preserve"> This is used by the Service </w:t>
      </w:r>
      <w:proofErr w:type="spellStart"/>
      <w:r>
        <w:t>Impl</w:t>
      </w:r>
      <w:proofErr w:type="spellEnd"/>
      <w:r>
        <w:t xml:space="preserve"> to save the received file from the client, make appropriate folder to store them, delete them after use. It is also used by the Logger to</w:t>
      </w:r>
      <w:r w:rsidR="00A14A42">
        <w:t xml:space="preserve"> </w:t>
      </w:r>
      <w:r w:rsidR="00087E68">
        <w:t>archive the old log files</w:t>
      </w:r>
      <w:r>
        <w:t xml:space="preserve">. </w:t>
      </w:r>
      <w:r w:rsidR="006F6946">
        <w:t xml:space="preserve">All this information received from the client is processed and is stored in a </w:t>
      </w:r>
      <w:proofErr w:type="spellStart"/>
      <w:r w:rsidR="006A2D95" w:rsidRPr="00DB23B1">
        <w:rPr>
          <w:i/>
        </w:rPr>
        <w:t>Config</w:t>
      </w:r>
      <w:proofErr w:type="spellEnd"/>
      <w:r w:rsidR="00186FEF" w:rsidRPr="00DB23B1">
        <w:rPr>
          <w:i/>
        </w:rPr>
        <w:t xml:space="preserve"> M</w:t>
      </w:r>
      <w:r w:rsidR="006F6946" w:rsidRPr="00DB23B1">
        <w:rPr>
          <w:i/>
        </w:rPr>
        <w:t xml:space="preserve">odel </w:t>
      </w:r>
      <w:r w:rsidR="006F6946">
        <w:t>object which is used by the Loader.</w:t>
      </w:r>
      <w:r w:rsidR="00E048BF">
        <w:t xml:space="preserve"> The </w:t>
      </w:r>
      <w:proofErr w:type="spellStart"/>
      <w:r w:rsidR="00E048BF">
        <w:t>config</w:t>
      </w:r>
      <w:proofErr w:type="spellEnd"/>
      <w:r w:rsidR="00E048BF">
        <w:t xml:space="preserve"> model has </w:t>
      </w:r>
      <w:r w:rsidR="00B3093F">
        <w:t xml:space="preserve">full </w:t>
      </w:r>
      <w:r w:rsidR="00E048BF">
        <w:t>information</w:t>
      </w:r>
      <w:r w:rsidR="00B3093F">
        <w:t xml:space="preserve"> about the test suite</w:t>
      </w:r>
      <w:r w:rsidR="00E048BF">
        <w:t xml:space="preserve"> which may be needed by the </w:t>
      </w:r>
      <w:r w:rsidR="00E048BF" w:rsidRPr="00B64566">
        <w:rPr>
          <w:i/>
        </w:rPr>
        <w:t>Tester</w:t>
      </w:r>
      <w:r w:rsidR="00E048BF">
        <w:t xml:space="preserve"> for testing purpose.</w:t>
      </w:r>
      <w:r w:rsidR="006F6946">
        <w:t xml:space="preserve"> </w:t>
      </w:r>
      <w:r w:rsidR="006A2D95">
        <w:t xml:space="preserve">This </w:t>
      </w:r>
      <w:proofErr w:type="spellStart"/>
      <w:r w:rsidR="006A2D95">
        <w:t>config</w:t>
      </w:r>
      <w:proofErr w:type="spellEnd"/>
      <w:r w:rsidR="006A2D95">
        <w:t xml:space="preserve"> model also has a reference to File Model which holds the </w:t>
      </w:r>
      <w:r w:rsidR="003D5490">
        <w:t>reference</w:t>
      </w:r>
      <w:r w:rsidR="006A2D95">
        <w:t xml:space="preserve"> to the files to be tested.</w:t>
      </w:r>
      <w:r w:rsidR="003D5490">
        <w:t xml:space="preserve"> </w:t>
      </w:r>
    </w:p>
    <w:p w:rsidR="00D16C05" w:rsidRDefault="00D16C05" w:rsidP="00D57F4A">
      <w:pPr>
        <w:ind w:left="720"/>
        <w:jc w:val="both"/>
      </w:pPr>
      <w:r>
        <w:rPr>
          <w:b/>
        </w:rPr>
        <w:t>XM</w:t>
      </w:r>
      <w:r w:rsidR="009E6B36">
        <w:rPr>
          <w:b/>
        </w:rPr>
        <w:t>L</w:t>
      </w:r>
      <w:r>
        <w:rPr>
          <w:b/>
        </w:rPr>
        <w:t xml:space="preserve"> </w:t>
      </w:r>
      <w:proofErr w:type="spellStart"/>
      <w:r>
        <w:rPr>
          <w:b/>
        </w:rPr>
        <w:t>Util</w:t>
      </w:r>
      <w:proofErr w:type="spellEnd"/>
      <w:r>
        <w:rPr>
          <w:b/>
        </w:rPr>
        <w:t xml:space="preserve">: </w:t>
      </w:r>
      <w:r>
        <w:t xml:space="preserve">This </w:t>
      </w:r>
      <w:r w:rsidR="00A27EEF">
        <w:t xml:space="preserve">utility is used by the Service </w:t>
      </w:r>
      <w:proofErr w:type="spellStart"/>
      <w:r w:rsidR="00A27EEF">
        <w:t>I</w:t>
      </w:r>
      <w:r>
        <w:t>mpl</w:t>
      </w:r>
      <w:proofErr w:type="spellEnd"/>
      <w:r>
        <w:t xml:space="preserve"> to parse and understand the information passed by the client in an XML file. </w:t>
      </w:r>
      <w:r w:rsidR="005C29C7">
        <w:t xml:space="preserve">This is also used to send messages to the user in XML format which are in Object representation at the server side. </w:t>
      </w:r>
      <w:r w:rsidR="00F9750C">
        <w:t>(</w:t>
      </w:r>
      <w:r w:rsidR="006D0F5C">
        <w:t>Like</w:t>
      </w:r>
      <w:r w:rsidR="00F9750C">
        <w:t xml:space="preserve"> transforming a detailed log of a module from txt to XML format)</w:t>
      </w:r>
      <w:r w:rsidR="006D0F5C">
        <w:t>.</w:t>
      </w:r>
    </w:p>
    <w:p w:rsidR="00FB7201" w:rsidRDefault="00FB7201" w:rsidP="00C85582">
      <w:pPr>
        <w:ind w:left="720"/>
        <w:jc w:val="both"/>
      </w:pPr>
      <w:r>
        <w:rPr>
          <w:b/>
        </w:rPr>
        <w:t>Loader:</w:t>
      </w:r>
      <w:r>
        <w:t xml:space="preserve"> </w:t>
      </w:r>
      <w:r w:rsidR="007161D0">
        <w:t>This module loads the dlls to be tested and executes the test functions if it finds a particular type.</w:t>
      </w:r>
      <w:r w:rsidR="00341222">
        <w:t xml:space="preserve"> </w:t>
      </w:r>
      <w:r w:rsidR="005E6CBB">
        <w:t xml:space="preserve">This module also logs the time taken by each test method to execute. This information can be used by the user to determine </w:t>
      </w:r>
      <w:r w:rsidR="000A5478">
        <w:t>that</w:t>
      </w:r>
      <w:r w:rsidR="005E6CBB">
        <w:t xml:space="preserve"> the service </w:t>
      </w:r>
      <w:r w:rsidR="00B5732F">
        <w:t xml:space="preserve">being tested </w:t>
      </w:r>
      <w:r w:rsidR="005E6CBB">
        <w:t xml:space="preserve">adheres to the SLA or not? </w:t>
      </w:r>
      <w:r w:rsidR="00341222">
        <w:t>It also logs the results while executing these tests and saves them in XML format.</w:t>
      </w:r>
      <w:r w:rsidR="005E6CBB">
        <w:t xml:space="preserve"> </w:t>
      </w:r>
      <w:r w:rsidR="009D1D36">
        <w:t>The location of loader is known to the Tester module. The tester module loads the Loader in the child domain so that it can do the loading a</w:t>
      </w:r>
      <w:r w:rsidR="00CC7BDC">
        <w:t>n</w:t>
      </w:r>
      <w:r w:rsidR="009D1D36">
        <w:t xml:space="preserve">d testing stuff. </w:t>
      </w:r>
    </w:p>
    <w:p w:rsidR="00E76C86" w:rsidRDefault="004E30F5" w:rsidP="00D57F4A">
      <w:pPr>
        <w:ind w:left="720"/>
        <w:jc w:val="both"/>
      </w:pPr>
      <w:r w:rsidRPr="006C240A">
        <w:rPr>
          <w:b/>
        </w:rPr>
        <w:t>Tester:</w:t>
      </w:r>
      <w:r w:rsidR="006C240A">
        <w:rPr>
          <w:b/>
        </w:rPr>
        <w:t xml:space="preserve"> </w:t>
      </w:r>
      <w:r w:rsidR="00E76C86">
        <w:t>This module handles the following responsibilities:</w:t>
      </w:r>
    </w:p>
    <w:p w:rsidR="00E76C86" w:rsidRDefault="00E76C86" w:rsidP="00330F9F">
      <w:pPr>
        <w:pStyle w:val="ListParagraph"/>
        <w:numPr>
          <w:ilvl w:val="0"/>
          <w:numId w:val="23"/>
        </w:numPr>
        <w:jc w:val="both"/>
      </w:pPr>
      <w:r>
        <w:t>Starting a new Thread</w:t>
      </w:r>
    </w:p>
    <w:p w:rsidR="00E76C86" w:rsidRDefault="00E76C86" w:rsidP="00330F9F">
      <w:pPr>
        <w:pStyle w:val="ListParagraph"/>
        <w:numPr>
          <w:ilvl w:val="0"/>
          <w:numId w:val="23"/>
        </w:numPr>
        <w:jc w:val="both"/>
      </w:pPr>
      <w:r>
        <w:t>Creating a new App-Domain</w:t>
      </w:r>
    </w:p>
    <w:p w:rsidR="00E76C86" w:rsidRDefault="00E76C86" w:rsidP="00330F9F">
      <w:pPr>
        <w:pStyle w:val="ListParagraph"/>
        <w:numPr>
          <w:ilvl w:val="0"/>
          <w:numId w:val="23"/>
        </w:numPr>
        <w:jc w:val="both"/>
      </w:pPr>
      <w:r>
        <w:t xml:space="preserve">Loading Loader </w:t>
      </w:r>
    </w:p>
    <w:p w:rsidR="00E76C86" w:rsidRPr="00E76C86" w:rsidRDefault="00E76C86" w:rsidP="00330F9F">
      <w:pPr>
        <w:pStyle w:val="ListParagraph"/>
        <w:numPr>
          <w:ilvl w:val="0"/>
          <w:numId w:val="23"/>
        </w:numPr>
        <w:jc w:val="both"/>
      </w:pPr>
      <w:r>
        <w:t>Unloading app</w:t>
      </w:r>
      <w:r w:rsidR="00A466B5">
        <w:t>-</w:t>
      </w:r>
      <w:r w:rsidR="007C54CE">
        <w:t>do</w:t>
      </w:r>
      <w:r>
        <w:t>m</w:t>
      </w:r>
      <w:r w:rsidR="007C54CE">
        <w:t>a</w:t>
      </w:r>
      <w:r>
        <w:t>in</w:t>
      </w:r>
    </w:p>
    <w:p w:rsidR="00F56BF7" w:rsidRDefault="004841F8" w:rsidP="008A2796">
      <w:pPr>
        <w:spacing w:after="0"/>
        <w:ind w:left="1440"/>
        <w:jc w:val="both"/>
      </w:pPr>
      <w:r>
        <w:rPr>
          <w:b/>
        </w:rPr>
        <w:t xml:space="preserve">Starting a new </w:t>
      </w:r>
      <w:r w:rsidR="006C0C71">
        <w:rPr>
          <w:b/>
        </w:rPr>
        <w:t>thread:</w:t>
      </w:r>
      <w:r w:rsidR="006C0C71">
        <w:t xml:space="preserve"> </w:t>
      </w:r>
    </w:p>
    <w:p w:rsidR="006D0F5C" w:rsidRDefault="006C0C71" w:rsidP="008A2796">
      <w:pPr>
        <w:spacing w:after="0"/>
        <w:ind w:left="1440"/>
        <w:jc w:val="both"/>
      </w:pPr>
      <w:r>
        <w:t>Tester</w:t>
      </w:r>
      <w:r w:rsidR="00374B1E">
        <w:t xml:space="preserve"> starts a new thread for </w:t>
      </w:r>
      <w:r w:rsidR="00810479">
        <w:t>each</w:t>
      </w:r>
      <w:r w:rsidR="00374B1E">
        <w:t xml:space="preserve"> request </w:t>
      </w:r>
      <w:r w:rsidR="00231DE1">
        <w:t>of</w:t>
      </w:r>
      <w:r w:rsidR="00374B1E">
        <w:t xml:space="preserve"> test</w:t>
      </w:r>
      <w:r w:rsidR="00231DE1">
        <w:t>ing</w:t>
      </w:r>
      <w:r w:rsidR="00374B1E">
        <w:t xml:space="preserve"> a </w:t>
      </w:r>
      <w:r w:rsidR="00CB0518">
        <w:t xml:space="preserve">new </w:t>
      </w:r>
      <w:r w:rsidR="00374B1E">
        <w:t>test-suite.</w:t>
      </w:r>
      <w:r w:rsidR="00F56BF7">
        <w:t xml:space="preserve"> </w:t>
      </w:r>
      <w:r w:rsidR="005650C9">
        <w:t xml:space="preserve">This thread knows about the </w:t>
      </w:r>
      <w:r w:rsidR="00B575C3">
        <w:t>configurations</w:t>
      </w:r>
      <w:r w:rsidR="005650C9">
        <w:t xml:space="preserve"> provided by the user and does its task in an independent fashion. </w:t>
      </w:r>
    </w:p>
    <w:p w:rsidR="00160F96" w:rsidRDefault="00160F96" w:rsidP="008A2796">
      <w:pPr>
        <w:spacing w:after="0"/>
        <w:ind w:left="1440"/>
        <w:jc w:val="both"/>
      </w:pPr>
    </w:p>
    <w:p w:rsidR="009375CA" w:rsidRDefault="00160F96" w:rsidP="008A2796">
      <w:pPr>
        <w:spacing w:after="0"/>
        <w:ind w:left="1440"/>
        <w:jc w:val="both"/>
      </w:pPr>
      <w:r w:rsidRPr="00160F96">
        <w:rPr>
          <w:b/>
        </w:rPr>
        <w:t>Creating a new app-domain:</w:t>
      </w:r>
      <w:r w:rsidR="005E24E1">
        <w:rPr>
          <w:b/>
        </w:rPr>
        <w:t xml:space="preserve"> </w:t>
      </w:r>
      <w:r w:rsidR="005E24E1">
        <w:t xml:space="preserve"> </w:t>
      </w:r>
    </w:p>
    <w:p w:rsidR="00160F96" w:rsidRDefault="00482BBD" w:rsidP="008A2796">
      <w:pPr>
        <w:spacing w:after="0"/>
        <w:ind w:left="1440"/>
        <w:jc w:val="both"/>
      </w:pPr>
      <w:r>
        <w:t>The newly created thread creates</w:t>
      </w:r>
      <w:r w:rsidR="005E24E1">
        <w:t xml:space="preserve"> a new child app-domain providing the</w:t>
      </w:r>
      <w:r w:rsidR="00320A45">
        <w:t xml:space="preserve"> sett</w:t>
      </w:r>
      <w:r w:rsidR="000F0E81">
        <w:t xml:space="preserve">ings needed </w:t>
      </w:r>
      <w:r w:rsidR="00320A45">
        <w:t xml:space="preserve">like application name, reference to evidence, private path etc. </w:t>
      </w:r>
      <w:r w:rsidR="009A2EBD">
        <w:t>All the testing of the test-</w:t>
      </w:r>
      <w:r w:rsidR="009A2EBD">
        <w:lastRenderedPageBreak/>
        <w:t xml:space="preserve">suite is done inside this app-domain. </w:t>
      </w:r>
      <w:r w:rsidR="00FE2EA9">
        <w:t>Using a new app-domain prov</w:t>
      </w:r>
      <w:r w:rsidR="000F0E81">
        <w:t>id</w:t>
      </w:r>
      <w:r w:rsidR="00FE2EA9">
        <w:t>es two main advantageous:</w:t>
      </w:r>
    </w:p>
    <w:p w:rsidR="00FE2EA9" w:rsidRDefault="00FE2EA9" w:rsidP="00FE2EA9">
      <w:pPr>
        <w:pStyle w:val="ListParagraph"/>
        <w:numPr>
          <w:ilvl w:val="0"/>
          <w:numId w:val="24"/>
        </w:numPr>
        <w:spacing w:after="0"/>
        <w:jc w:val="both"/>
      </w:pPr>
      <w:r>
        <w:t>It keeps the information about each test suite apart.</w:t>
      </w:r>
    </w:p>
    <w:p w:rsidR="00175946" w:rsidRDefault="00FE2EA9" w:rsidP="00175946">
      <w:pPr>
        <w:pStyle w:val="ListParagraph"/>
        <w:numPr>
          <w:ilvl w:val="0"/>
          <w:numId w:val="24"/>
        </w:numPr>
        <w:spacing w:after="0"/>
        <w:jc w:val="both"/>
      </w:pPr>
      <w:r>
        <w:t xml:space="preserve">If one test-suite execution crashes then it has no impact over the other running test-suites in other app-domains. This is a nice way to keep the application up and running even if the test-suite crashes. The client can request the information about the crashed test-suite. The logs can be used by the user to identify </w:t>
      </w:r>
      <w:r w:rsidR="00175946">
        <w:t>the cause of the crash.</w:t>
      </w:r>
    </w:p>
    <w:p w:rsidR="00153854" w:rsidRDefault="00153854" w:rsidP="00153854">
      <w:pPr>
        <w:pStyle w:val="ListParagraph"/>
        <w:spacing w:after="0"/>
        <w:ind w:left="1800"/>
        <w:jc w:val="both"/>
      </w:pPr>
    </w:p>
    <w:p w:rsidR="00153854" w:rsidRDefault="00153854" w:rsidP="00153854">
      <w:pPr>
        <w:spacing w:after="0"/>
        <w:ind w:left="1440"/>
        <w:jc w:val="both"/>
        <w:rPr>
          <w:b/>
        </w:rPr>
      </w:pPr>
      <w:r w:rsidRPr="00153854">
        <w:rPr>
          <w:b/>
        </w:rPr>
        <w:t>Loading Loader:</w:t>
      </w:r>
    </w:p>
    <w:p w:rsidR="00153854" w:rsidRDefault="00153854" w:rsidP="00153854">
      <w:pPr>
        <w:spacing w:after="0"/>
        <w:ind w:left="1440"/>
        <w:jc w:val="both"/>
      </w:pPr>
      <w:r>
        <w:t>Loader is the most critical part of the test harness system.</w:t>
      </w:r>
      <w:r w:rsidR="00365E27">
        <w:t xml:space="preserve"> It is itself loaded in the app-domain by the tester and then i</w:t>
      </w:r>
      <w:r>
        <w:t xml:space="preserve">t loads all the provided </w:t>
      </w:r>
      <w:r w:rsidR="002B16AF">
        <w:t xml:space="preserve">dlls in the app domain one by one. </w:t>
      </w:r>
      <w:r w:rsidR="008B15E1">
        <w:t>Then it checks for the libraries which are provided by the user in the app-domain and checks for a particular interface</w:t>
      </w:r>
      <w:r w:rsidR="001C11DF">
        <w:t>/type</w:t>
      </w:r>
      <w:r w:rsidR="008B15E1">
        <w:t>. If it finds a type of that then it invokes a method whose information is known by the Loader. The test results are logged using Logger Module.</w:t>
      </w:r>
    </w:p>
    <w:p w:rsidR="005249FC" w:rsidRDefault="005249FC" w:rsidP="00153854">
      <w:pPr>
        <w:spacing w:after="0"/>
        <w:ind w:left="1440"/>
        <w:jc w:val="both"/>
      </w:pPr>
    </w:p>
    <w:p w:rsidR="005249FC" w:rsidRPr="005249FC" w:rsidRDefault="005249FC" w:rsidP="00153854">
      <w:pPr>
        <w:spacing w:after="0"/>
        <w:ind w:left="1440"/>
        <w:jc w:val="both"/>
        <w:rPr>
          <w:b/>
        </w:rPr>
      </w:pPr>
      <w:r w:rsidRPr="005249FC">
        <w:rPr>
          <w:b/>
        </w:rPr>
        <w:t>Unloading App-Domain:</w:t>
      </w:r>
    </w:p>
    <w:p w:rsidR="005249FC" w:rsidRPr="00153854" w:rsidRDefault="005249FC" w:rsidP="00153854">
      <w:pPr>
        <w:spacing w:after="0"/>
        <w:ind w:left="1440"/>
        <w:jc w:val="both"/>
      </w:pPr>
      <w:r>
        <w:t xml:space="preserve">After the Loader finishes executing all the test cases contained in test-suite it informs its status to the main app-domain tester class which </w:t>
      </w:r>
      <w:r w:rsidR="00842581">
        <w:t>unloads</w:t>
      </w:r>
      <w:r>
        <w:t xml:space="preserve"> the child app domain.</w:t>
      </w:r>
    </w:p>
    <w:p w:rsidR="00CF2393" w:rsidRDefault="00CF2393" w:rsidP="0034482A">
      <w:pPr>
        <w:pStyle w:val="Heading2"/>
        <w:ind w:firstLine="720"/>
      </w:pPr>
      <w:bookmarkStart w:id="21" w:name="_Toc275892244"/>
      <w:r>
        <w:t>6.3 Common Type used by Developer and Test Server</w:t>
      </w:r>
      <w:bookmarkEnd w:id="21"/>
    </w:p>
    <w:p w:rsidR="007A32C7" w:rsidRDefault="008016DD" w:rsidP="007C0A0A">
      <w:pPr>
        <w:ind w:left="1440"/>
        <w:jc w:val="both"/>
      </w:pPr>
      <w:r>
        <w:t xml:space="preserve">The test server is designed to work in such a way that it searches for a defined type which is known to it. As long as it finds that type it is capable of executing the test function contained in it. So to use </w:t>
      </w:r>
      <w:r w:rsidR="00087FC3">
        <w:t>this</w:t>
      </w:r>
      <w:r>
        <w:t xml:space="preserve"> test-suite should make use of this common type. </w:t>
      </w:r>
    </w:p>
    <w:p w:rsidR="007A32C7" w:rsidRPr="00690745" w:rsidRDefault="007A32C7" w:rsidP="007C0A0A">
      <w:pPr>
        <w:ind w:left="1440"/>
        <w:jc w:val="both"/>
      </w:pPr>
      <w:proofErr w:type="spellStart"/>
      <w:r w:rsidRPr="000269DB">
        <w:rPr>
          <w:b/>
          <w:u w:val="single"/>
        </w:rPr>
        <w:t>ITest</w:t>
      </w:r>
      <w:proofErr w:type="spellEnd"/>
      <w:r>
        <w:t xml:space="preserve">: This is the common type whose information is known to the server and client is obligated to </w:t>
      </w:r>
      <w:r w:rsidR="004708D1">
        <w:t>implement this interface</w:t>
      </w:r>
      <w:r>
        <w:t xml:space="preserve"> if he wants the server to be able to test the module developed by him. </w:t>
      </w:r>
      <w:r w:rsidR="00690745">
        <w:t xml:space="preserve">The server application searches for this particular type and knows that it has a method named </w:t>
      </w:r>
      <w:r w:rsidR="00690745" w:rsidRPr="00690745">
        <w:rPr>
          <w:b/>
          <w:i/>
        </w:rPr>
        <w:t>test()</w:t>
      </w:r>
      <w:r w:rsidR="00690745">
        <w:rPr>
          <w:i/>
        </w:rPr>
        <w:t xml:space="preserve"> </w:t>
      </w:r>
      <w:r w:rsidR="00690745">
        <w:t>which takes no argument and returns a Boolean value.</w:t>
      </w:r>
      <w:r w:rsidR="00C902F4">
        <w:t xml:space="preserve"> </w:t>
      </w:r>
    </w:p>
    <w:p w:rsidR="00D57DDD" w:rsidRPr="008016DD" w:rsidRDefault="00A4392A" w:rsidP="007130C5">
      <w:pPr>
        <w:ind w:left="1440"/>
        <w:jc w:val="both"/>
      </w:pPr>
      <w:r>
        <w:t xml:space="preserve">A complete explanation is provided below about this common type which is used by </w:t>
      </w:r>
      <w:r w:rsidR="007130C5">
        <w:t>developer:</w:t>
      </w:r>
    </w:p>
    <w:p w:rsidR="007764BB" w:rsidRDefault="00CF2393" w:rsidP="00985CF1">
      <w:pPr>
        <w:ind w:left="1440"/>
        <w:jc w:val="both"/>
      </w:pPr>
      <w:r w:rsidRPr="00AC4A5A">
        <w:rPr>
          <w:b/>
        </w:rPr>
        <w:t>Test Suit:</w:t>
      </w:r>
      <w:r>
        <w:rPr>
          <w:b/>
        </w:rPr>
        <w:t xml:space="preserve"> </w:t>
      </w:r>
      <w:r>
        <w:t xml:space="preserve">Test suit is the collection of the assemblies with a single configuration file. This configuration file contains the information like test suite name, number of files, version, </w:t>
      </w:r>
      <w:proofErr w:type="spellStart"/>
      <w:r>
        <w:t>ip</w:t>
      </w:r>
      <w:proofErr w:type="spellEnd"/>
      <w:r>
        <w:t xml:space="preserve"> of the client, date and time when request is sent, time zone of the client machine, logging option, logger to use, dependency of modules in which testing has to be done etc. This information is used by the test harness server to initialize and do the testing process. The test server only knows about </w:t>
      </w:r>
      <w:proofErr w:type="spellStart"/>
      <w:r>
        <w:t>ITest</w:t>
      </w:r>
      <w:proofErr w:type="spellEnd"/>
      <w:r>
        <w:t xml:space="preserve"> and it tries to find it in the collected </w:t>
      </w:r>
      <w:r>
        <w:lastRenderedPageBreak/>
        <w:t>types. Once found the test() method is invoked using reflection and the results are logged.</w:t>
      </w:r>
    </w:p>
    <w:p w:rsidR="00CF2393" w:rsidRDefault="00CF2393" w:rsidP="0034482A">
      <w:pPr>
        <w:ind w:left="1440"/>
        <w:jc w:val="both"/>
      </w:pPr>
      <w:r>
        <w:t>A test function is discoverable only when the structure is followed as specified. The main types used</w:t>
      </w:r>
      <w:r w:rsidR="00D253F7">
        <w:t xml:space="preserve"> while developing a test</w:t>
      </w:r>
      <w:r>
        <w:t xml:space="preserve"> are discussed as under:</w:t>
      </w:r>
    </w:p>
    <w:p w:rsidR="00CF2393" w:rsidRDefault="00CF2393" w:rsidP="0034482A">
      <w:pPr>
        <w:pStyle w:val="ListParagraph"/>
        <w:numPr>
          <w:ilvl w:val="0"/>
          <w:numId w:val="26"/>
        </w:numPr>
        <w:ind w:left="2160"/>
        <w:jc w:val="both"/>
      </w:pPr>
      <w:proofErr w:type="spellStart"/>
      <w:r>
        <w:t>ITest</w:t>
      </w:r>
      <w:proofErr w:type="spellEnd"/>
    </w:p>
    <w:p w:rsidR="00CF2393" w:rsidRDefault="00CF2393" w:rsidP="0034482A">
      <w:pPr>
        <w:pStyle w:val="ListParagraph"/>
        <w:numPr>
          <w:ilvl w:val="0"/>
          <w:numId w:val="26"/>
        </w:numPr>
        <w:ind w:left="2160"/>
        <w:jc w:val="both"/>
      </w:pPr>
      <w:proofErr w:type="spellStart"/>
      <w:r>
        <w:t>ILogger</w:t>
      </w:r>
      <w:proofErr w:type="spellEnd"/>
    </w:p>
    <w:p w:rsidR="00CF2393" w:rsidRDefault="00CF2393" w:rsidP="0034482A">
      <w:pPr>
        <w:pStyle w:val="ListParagraph"/>
        <w:numPr>
          <w:ilvl w:val="0"/>
          <w:numId w:val="26"/>
        </w:numPr>
        <w:ind w:left="2160"/>
        <w:jc w:val="both"/>
      </w:pPr>
      <w:proofErr w:type="spellStart"/>
      <w:r>
        <w:t>ITestVectorGenerator</w:t>
      </w:r>
      <w:proofErr w:type="spellEnd"/>
    </w:p>
    <w:p w:rsidR="00CF2393" w:rsidRDefault="00CF2393" w:rsidP="00CF2393">
      <w:pPr>
        <w:pStyle w:val="ListParagraph"/>
        <w:jc w:val="both"/>
      </w:pPr>
    </w:p>
    <w:p w:rsidR="007130C5" w:rsidRDefault="007130C5" w:rsidP="007130C5">
      <w:pPr>
        <w:jc w:val="center"/>
        <w:rPr>
          <w:b/>
        </w:rPr>
      </w:pPr>
      <w:r>
        <w:object w:dxaOrig="13380" w:dyaOrig="6250">
          <v:shape id="_x0000_i1029" type="#_x0000_t75" style="width:467.7pt;height:218.9pt" o:ole="">
            <v:imagedata r:id="rId31" o:title=""/>
          </v:shape>
          <o:OLEObject Type="Embed" ProgID="Visio.Drawing.11" ShapeID="_x0000_i1029" DrawAspect="Content" ObjectID="_1353227906" r:id="rId32"/>
        </w:object>
      </w:r>
      <w:r w:rsidRPr="00956649">
        <w:rPr>
          <w:b/>
        </w:rPr>
        <w:t xml:space="preserve"> </w:t>
      </w:r>
      <w:r w:rsidRPr="00AB026C">
        <w:rPr>
          <w:b/>
        </w:rPr>
        <w:t>Class Diagram of Test Structure used by Harness Server to test</w:t>
      </w:r>
    </w:p>
    <w:p w:rsidR="00CF2393" w:rsidRDefault="00CF2393" w:rsidP="00CF2393">
      <w:pPr>
        <w:jc w:val="both"/>
      </w:pPr>
    </w:p>
    <w:p w:rsidR="00CF2393" w:rsidRDefault="00CF2393" w:rsidP="0034482A">
      <w:pPr>
        <w:pStyle w:val="ListParagraph"/>
        <w:numPr>
          <w:ilvl w:val="0"/>
          <w:numId w:val="28"/>
        </w:numPr>
        <w:ind w:left="1440"/>
        <w:jc w:val="both"/>
      </w:pPr>
      <w:proofErr w:type="spellStart"/>
      <w:r w:rsidRPr="006F20B1">
        <w:rPr>
          <w:b/>
        </w:rPr>
        <w:t>ITest</w:t>
      </w:r>
      <w:proofErr w:type="spellEnd"/>
      <w:r w:rsidRPr="006F20B1">
        <w:rPr>
          <w:b/>
        </w:rPr>
        <w:t xml:space="preserve">: </w:t>
      </w:r>
      <w:r>
        <w:t xml:space="preserve"> This interface defines a test function which returns a Boolean value and takes no argument. The test class which is designed to test the module will implement this Interface and the body of the test function will call the other functions which will test the functionality of the module part by part and will return a Boolean value which represents that the test result is a pass or fail. </w:t>
      </w:r>
    </w:p>
    <w:p w:rsidR="00CF2393" w:rsidRDefault="00CF2393" w:rsidP="0034482A">
      <w:pPr>
        <w:pStyle w:val="ListParagraph"/>
        <w:ind w:left="1440"/>
        <w:jc w:val="both"/>
      </w:pPr>
      <w:r>
        <w:t xml:space="preserve">A developer has to define the order of the internal test functions which are called from the body of the test function if needed. The implementing test class also has a reference to the </w:t>
      </w:r>
      <w:proofErr w:type="spellStart"/>
      <w:r>
        <w:t>ILogger</w:t>
      </w:r>
      <w:proofErr w:type="spellEnd"/>
      <w:r>
        <w:t xml:space="preserve"> which is used by the developer to log the results, exceptions, process etc. of the test functions. The data needed as in input by the tests is retrieved from the </w:t>
      </w:r>
      <w:proofErr w:type="spellStart"/>
      <w:r>
        <w:t>ITestVectorGenerator</w:t>
      </w:r>
      <w:proofErr w:type="spellEnd"/>
      <w:r>
        <w:t xml:space="preserve"> whose reference is also maintained by the test class. </w:t>
      </w:r>
    </w:p>
    <w:p w:rsidR="00CF2393" w:rsidRDefault="00CF2393" w:rsidP="0034482A">
      <w:pPr>
        <w:pStyle w:val="ListParagraph"/>
        <w:ind w:left="1440"/>
        <w:jc w:val="both"/>
      </w:pPr>
      <w:r>
        <w:t>A property named title is used to know the title of the running test function.</w:t>
      </w:r>
    </w:p>
    <w:p w:rsidR="00CF2393" w:rsidRDefault="00CF2393" w:rsidP="0034482A">
      <w:pPr>
        <w:pStyle w:val="ListParagraph"/>
        <w:ind w:left="1440"/>
        <w:jc w:val="both"/>
      </w:pPr>
    </w:p>
    <w:p w:rsidR="00CF2393" w:rsidRPr="00442911" w:rsidRDefault="00CF2393" w:rsidP="0034482A">
      <w:pPr>
        <w:pStyle w:val="ListParagraph"/>
        <w:numPr>
          <w:ilvl w:val="0"/>
          <w:numId w:val="28"/>
        </w:numPr>
        <w:ind w:left="1440"/>
        <w:jc w:val="both"/>
        <w:rPr>
          <w:b/>
        </w:rPr>
      </w:pPr>
      <w:proofErr w:type="spellStart"/>
      <w:r w:rsidRPr="006F20B1">
        <w:rPr>
          <w:b/>
        </w:rPr>
        <w:lastRenderedPageBreak/>
        <w:t>ILogger</w:t>
      </w:r>
      <w:proofErr w:type="spellEnd"/>
      <w:r w:rsidRPr="006F20B1">
        <w:rPr>
          <w:b/>
        </w:rPr>
        <w:t>:</w:t>
      </w:r>
      <w:r>
        <w:rPr>
          <w:b/>
        </w:rPr>
        <w:t xml:space="preserve"> </w:t>
      </w:r>
      <w:r>
        <w:t xml:space="preserve">This is the interface which is defines two functions named write() and </w:t>
      </w:r>
      <w:proofErr w:type="spellStart"/>
      <w:r>
        <w:t>showAll</w:t>
      </w:r>
      <w:proofErr w:type="spellEnd"/>
      <w:r>
        <w:t>(). Developer has the option to use any of the loggers named: File Logger, Console Logger, and Memory Logger. Each of these Loggers has a specific logging ability.</w:t>
      </w:r>
    </w:p>
    <w:p w:rsidR="00CF2393" w:rsidRPr="00630DA1" w:rsidRDefault="00CF2393" w:rsidP="0034482A">
      <w:pPr>
        <w:pStyle w:val="ListParagraph"/>
        <w:numPr>
          <w:ilvl w:val="0"/>
          <w:numId w:val="29"/>
        </w:numPr>
        <w:ind w:left="2160"/>
        <w:jc w:val="both"/>
      </w:pPr>
      <w:r w:rsidRPr="00630DA1">
        <w:rPr>
          <w:b/>
        </w:rPr>
        <w:t>File Logger:</w:t>
      </w:r>
      <w:r w:rsidRPr="00630DA1">
        <w:t xml:space="preserve"> It logs the information to a file. </w:t>
      </w:r>
    </w:p>
    <w:p w:rsidR="00CF2393" w:rsidRPr="00630DA1" w:rsidRDefault="00CF2393" w:rsidP="0034482A">
      <w:pPr>
        <w:pStyle w:val="ListParagraph"/>
        <w:numPr>
          <w:ilvl w:val="0"/>
          <w:numId w:val="29"/>
        </w:numPr>
        <w:ind w:left="2160"/>
        <w:jc w:val="both"/>
      </w:pPr>
      <w:r w:rsidRPr="00630DA1">
        <w:rPr>
          <w:b/>
        </w:rPr>
        <w:t>Console Logger:</w:t>
      </w:r>
      <w:r w:rsidRPr="00630DA1">
        <w:t xml:space="preserve"> This Logger logs all the information to the console.</w:t>
      </w:r>
    </w:p>
    <w:p w:rsidR="00CF2393" w:rsidRDefault="00CF2393" w:rsidP="0034482A">
      <w:pPr>
        <w:pStyle w:val="ListParagraph"/>
        <w:numPr>
          <w:ilvl w:val="0"/>
          <w:numId w:val="29"/>
        </w:numPr>
        <w:ind w:left="2160"/>
        <w:jc w:val="both"/>
      </w:pPr>
      <w:r w:rsidRPr="000D3410">
        <w:rPr>
          <w:b/>
        </w:rPr>
        <w:t>Memory Logger:</w:t>
      </w:r>
      <w:r w:rsidRPr="00630DA1">
        <w:t xml:space="preserve"> This Logger can be used to store the test results of one function so that it can be used by the other function. For this purpose it maintains a Dictionary which maintains the qualified name of the test function and its </w:t>
      </w:r>
      <w:r>
        <w:t>o</w:t>
      </w:r>
      <w:r w:rsidRPr="00630DA1">
        <w:t xml:space="preserve">utput. </w:t>
      </w:r>
    </w:p>
    <w:p w:rsidR="00CF2393" w:rsidRPr="006C44E4" w:rsidRDefault="00CF2393" w:rsidP="0034482A">
      <w:pPr>
        <w:ind w:left="1440"/>
        <w:jc w:val="both"/>
      </w:pPr>
      <w:r>
        <w:t>The user can choose what kind of logging he needs and can specify it as an input to the client. This information is used by the Test harness Server to log the results.</w:t>
      </w:r>
    </w:p>
    <w:p w:rsidR="00CF2393" w:rsidRPr="006F20B1" w:rsidRDefault="00CF2393" w:rsidP="0034482A">
      <w:pPr>
        <w:pStyle w:val="ListParagraph"/>
        <w:numPr>
          <w:ilvl w:val="0"/>
          <w:numId w:val="28"/>
        </w:numPr>
        <w:ind w:left="1440"/>
        <w:jc w:val="both"/>
        <w:rPr>
          <w:b/>
        </w:rPr>
      </w:pPr>
      <w:proofErr w:type="spellStart"/>
      <w:r>
        <w:rPr>
          <w:b/>
        </w:rPr>
        <w:t>ITestVectorGenerator</w:t>
      </w:r>
      <w:proofErr w:type="spellEnd"/>
      <w:r>
        <w:rPr>
          <w:b/>
        </w:rPr>
        <w:t xml:space="preserve">: </w:t>
      </w:r>
      <w:r w:rsidRPr="00136AA2">
        <w:t>The</w:t>
      </w:r>
      <w:r>
        <w:rPr>
          <w:b/>
        </w:rPr>
        <w:t xml:space="preserve"> </w:t>
      </w:r>
      <w:r>
        <w:t xml:space="preserve">interface defines a method named </w:t>
      </w:r>
      <w:proofErr w:type="spellStart"/>
      <w:r w:rsidRPr="00AF3836">
        <w:rPr>
          <w:i/>
        </w:rPr>
        <w:t>GenerateNext</w:t>
      </w:r>
      <w:proofErr w:type="spellEnd"/>
      <w:r>
        <w:rPr>
          <w:i/>
        </w:rPr>
        <w:t xml:space="preserve">() </w:t>
      </w:r>
      <w:r>
        <w:t xml:space="preserve">whose purpose is to generate the input arguments required by the methods developed to test the functionalities. The data which is generated may be loaded from some txt file or it may be generated using some logic at the run time. </w:t>
      </w:r>
    </w:p>
    <w:p w:rsidR="00CF2393" w:rsidRDefault="00CF2393" w:rsidP="0034482A">
      <w:pPr>
        <w:pStyle w:val="ListParagraph"/>
        <w:ind w:left="1440"/>
        <w:jc w:val="both"/>
      </w:pPr>
    </w:p>
    <w:p w:rsidR="00CF2393" w:rsidRDefault="00CF2393" w:rsidP="0034482A">
      <w:pPr>
        <w:pStyle w:val="ListParagraph"/>
        <w:ind w:left="1440"/>
        <w:jc w:val="both"/>
      </w:pPr>
      <w:r>
        <w:t>The developed code using all the types mentioned above in</w:t>
      </w:r>
      <w:r w:rsidR="008D3472">
        <w:t xml:space="preserve"> </w:t>
      </w:r>
      <w:r>
        <w:t>correct manner makes a Test Driver which can be tested by the Test Harness Server. He should also make sure that all the resources needed by the test() method of the test driver are initialized correctly in the constructor on some initialization block or before using them. Failing to do so can result in some run time exception. Exception handling should also be used wherever there is a possibility of some unexpected behavior.</w:t>
      </w:r>
    </w:p>
    <w:p w:rsidR="00AD3F6B" w:rsidRDefault="00CF2393" w:rsidP="00AD3F6B">
      <w:pPr>
        <w:pStyle w:val="Heading2"/>
      </w:pPr>
      <w:bookmarkStart w:id="22" w:name="_Toc275892245"/>
      <w:r>
        <w:t>6.4</w:t>
      </w:r>
      <w:r w:rsidR="00AD3F6B">
        <w:t xml:space="preserve"> Communication Methodology</w:t>
      </w:r>
      <w:bookmarkEnd w:id="22"/>
    </w:p>
    <w:p w:rsidR="003C607C" w:rsidRDefault="003C607C" w:rsidP="008A2796">
      <w:pPr>
        <w:spacing w:after="0"/>
        <w:ind w:left="1440"/>
        <w:jc w:val="both"/>
      </w:pPr>
      <w:r>
        <w:t xml:space="preserve">Communication in this proposed system can be categorized in two main segments. </w:t>
      </w:r>
    </w:p>
    <w:p w:rsidR="003C607C" w:rsidRDefault="003C607C" w:rsidP="008A2796">
      <w:pPr>
        <w:spacing w:after="0"/>
        <w:ind w:left="1440"/>
        <w:jc w:val="both"/>
      </w:pPr>
    </w:p>
    <w:p w:rsidR="003C607C" w:rsidRDefault="003C607C" w:rsidP="003C607C">
      <w:pPr>
        <w:pStyle w:val="ListParagraph"/>
        <w:numPr>
          <w:ilvl w:val="0"/>
          <w:numId w:val="25"/>
        </w:numPr>
        <w:spacing w:after="0"/>
        <w:jc w:val="both"/>
      </w:pPr>
      <w:r>
        <w:t>Communication between the Test Harness Server and the Client application.</w:t>
      </w:r>
    </w:p>
    <w:p w:rsidR="003C607C" w:rsidRDefault="003C607C" w:rsidP="003C607C">
      <w:pPr>
        <w:pStyle w:val="ListParagraph"/>
        <w:numPr>
          <w:ilvl w:val="0"/>
          <w:numId w:val="25"/>
        </w:numPr>
        <w:spacing w:after="0"/>
        <w:jc w:val="both"/>
      </w:pPr>
      <w:r>
        <w:t>Communication between Application Domains.</w:t>
      </w:r>
    </w:p>
    <w:p w:rsidR="003C607C" w:rsidRDefault="003C607C" w:rsidP="00C7175E">
      <w:pPr>
        <w:spacing w:after="0"/>
        <w:ind w:left="1440"/>
        <w:jc w:val="both"/>
      </w:pPr>
    </w:p>
    <w:p w:rsidR="00C7175E" w:rsidRDefault="00D32F4A" w:rsidP="00C7175E">
      <w:pPr>
        <w:spacing w:after="0"/>
        <w:ind w:left="1440"/>
        <w:jc w:val="both"/>
      </w:pPr>
      <w:r>
        <w:t>Each of the above communication is discussed below in detail.</w:t>
      </w:r>
      <w:r w:rsidR="00C7175E">
        <w:t xml:space="preserve"> </w:t>
      </w:r>
    </w:p>
    <w:p w:rsidR="003C607C" w:rsidRDefault="00550623" w:rsidP="003C607C">
      <w:pPr>
        <w:pStyle w:val="Heading3"/>
        <w:ind w:firstLine="720"/>
      </w:pPr>
      <w:bookmarkStart w:id="23" w:name="_Toc275892246"/>
      <w:r>
        <w:t>6.4</w:t>
      </w:r>
      <w:r w:rsidR="003C607C">
        <w:t>.1 Communication between the Test Harness Server and the Client application</w:t>
      </w:r>
      <w:bookmarkEnd w:id="23"/>
    </w:p>
    <w:p w:rsidR="00763E52" w:rsidRDefault="00763E52" w:rsidP="008A2796">
      <w:pPr>
        <w:spacing w:after="0"/>
        <w:ind w:left="1440"/>
        <w:jc w:val="both"/>
      </w:pPr>
      <w:r>
        <w:t xml:space="preserve">The remote server is hosted on some server which is used by the clients located at the different geographical locations. These client applications communicate to the test server using some protocol. </w:t>
      </w:r>
    </w:p>
    <w:p w:rsidR="0082411C" w:rsidRDefault="0082411C" w:rsidP="008A2796">
      <w:pPr>
        <w:spacing w:after="0"/>
        <w:ind w:left="1440"/>
        <w:jc w:val="both"/>
      </w:pPr>
    </w:p>
    <w:p w:rsidR="0029678F" w:rsidRDefault="00763E52" w:rsidP="008A2796">
      <w:pPr>
        <w:spacing w:after="0"/>
        <w:ind w:left="1440"/>
        <w:jc w:val="both"/>
      </w:pPr>
      <w:r>
        <w:t xml:space="preserve">This application architecture uses Windows Communication Framework of .NET 4.0 for its communication. </w:t>
      </w:r>
      <w:r w:rsidR="0029678F">
        <w:t>The server application exposes its services using web services. Using web services allows developers to build assembl</w:t>
      </w:r>
      <w:r w:rsidR="0036668C">
        <w:t>i</w:t>
      </w:r>
      <w:r w:rsidR="0029678F">
        <w:t xml:space="preserve">es containing types that can be accessed using simple HTTP. </w:t>
      </w:r>
      <w:r w:rsidR="001054C5">
        <w:t xml:space="preserve">Using this also increases the </w:t>
      </w:r>
      <w:r w:rsidR="00672ED8">
        <w:t>interoperability</w:t>
      </w:r>
      <w:r w:rsidR="001054C5">
        <w:t xml:space="preserve"> of the system </w:t>
      </w:r>
      <w:r w:rsidR="001054C5">
        <w:lastRenderedPageBreak/>
        <w:t>as all the communication happens over HTTP using XML</w:t>
      </w:r>
      <w:r w:rsidR="00814279">
        <w:t xml:space="preserve"> </w:t>
      </w:r>
      <w:r w:rsidR="00B84878">
        <w:t>(SOAP)</w:t>
      </w:r>
      <w:r w:rsidR="001054C5">
        <w:t xml:space="preserve"> messages. So any client on any platform like Java on UNIX, Python on Solaris can easily communicate with the server. It increases the ROI of the system and lessens the pain of replicating the same system in different languages for different platform.</w:t>
      </w:r>
    </w:p>
    <w:p w:rsidR="0082411C" w:rsidRDefault="0082411C" w:rsidP="008A2796">
      <w:pPr>
        <w:spacing w:after="0"/>
        <w:ind w:left="1440"/>
        <w:jc w:val="both"/>
      </w:pPr>
    </w:p>
    <w:p w:rsidR="00AD3F6B" w:rsidRDefault="00815879" w:rsidP="008A2796">
      <w:pPr>
        <w:spacing w:after="0"/>
        <w:ind w:left="1440"/>
        <w:jc w:val="both"/>
      </w:pPr>
      <w:r>
        <w:t xml:space="preserve">Though WCF provides many binding options but the best one which serves the requirements is </w:t>
      </w:r>
      <w:proofErr w:type="spellStart"/>
      <w:r w:rsidRPr="00815879">
        <w:rPr>
          <w:b/>
          <w:u w:val="single"/>
        </w:rPr>
        <w:t>WSDualHttpBinding</w:t>
      </w:r>
      <w:proofErr w:type="spellEnd"/>
      <w:r>
        <w:rPr>
          <w:b/>
          <w:u w:val="single"/>
        </w:rPr>
        <w:t xml:space="preserve">. </w:t>
      </w:r>
      <w:r w:rsidR="0029678F">
        <w:t xml:space="preserve">Using this makes the application capable of having two-way conversation. </w:t>
      </w:r>
    </w:p>
    <w:p w:rsidR="00A559F9" w:rsidRDefault="00A559F9" w:rsidP="008A2796">
      <w:pPr>
        <w:spacing w:after="0"/>
        <w:ind w:left="1440"/>
        <w:jc w:val="both"/>
      </w:pPr>
    </w:p>
    <w:p w:rsidR="00024561" w:rsidRDefault="00024561" w:rsidP="008A2796">
      <w:pPr>
        <w:spacing w:after="0"/>
        <w:ind w:left="1440"/>
        <w:jc w:val="both"/>
      </w:pPr>
      <w:r w:rsidRPr="0066540C">
        <w:rPr>
          <w:b/>
          <w:u w:val="single"/>
        </w:rPr>
        <w:t>Security:</w:t>
      </w:r>
      <w:r>
        <w:t xml:space="preserve"> </w:t>
      </w:r>
      <w:r w:rsidR="00A559F9">
        <w:t xml:space="preserve"> It is very important to make these services secure as if they are left open then there exist some risk of security breach or some attacks. To ensure that the system services are provided only to the valid clients there should be some security. To achieve this WS-security will be used which </w:t>
      </w:r>
      <w:r w:rsidR="00A559F9" w:rsidRPr="00A559F9">
        <w:t>cover</w:t>
      </w:r>
      <w:r w:rsidR="00A559F9">
        <w:t>s</w:t>
      </w:r>
      <w:r w:rsidR="00A559F9" w:rsidRPr="00A559F9">
        <w:t xml:space="preserve"> many aspects of security, including digital signatures, authentication and encryption of SOAP messages.</w:t>
      </w:r>
      <w:r w:rsidR="00FC1897">
        <w:t xml:space="preserve"> A client request is served only when it clears the security check.</w:t>
      </w:r>
    </w:p>
    <w:p w:rsidR="0029678F" w:rsidRDefault="0029678F" w:rsidP="008A2796">
      <w:pPr>
        <w:spacing w:after="0"/>
        <w:ind w:left="1440"/>
        <w:jc w:val="both"/>
      </w:pPr>
    </w:p>
    <w:p w:rsidR="000D2794" w:rsidRDefault="00B546DD" w:rsidP="008A2796">
      <w:pPr>
        <w:spacing w:after="0"/>
        <w:ind w:left="1440"/>
        <w:jc w:val="both"/>
      </w:pPr>
      <w:r>
        <w:rPr>
          <w:noProof/>
        </w:rPr>
        <mc:AlternateContent>
          <mc:Choice Requires="wps">
            <w:drawing>
              <wp:anchor distT="0" distB="0" distL="114300" distR="114300" simplePos="0" relativeHeight="251683840" behindDoc="0" locked="0" layoutInCell="1" allowOverlap="1" wp14:anchorId="4962A099" wp14:editId="67B7D9EF">
                <wp:simplePos x="0" y="0"/>
                <wp:positionH relativeFrom="column">
                  <wp:posOffset>993140</wp:posOffset>
                </wp:positionH>
                <wp:positionV relativeFrom="paragraph">
                  <wp:posOffset>2838450</wp:posOffset>
                </wp:positionV>
                <wp:extent cx="577850" cy="948690"/>
                <wp:effectExtent l="0" t="0" r="12700" b="2286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0" cy="948690"/>
                        </a:xfrm>
                        <a:prstGeom prst="rect">
                          <a:avLst/>
                        </a:prstGeom>
                        <a:solidFill>
                          <a:srgbClr val="FFFFFF"/>
                        </a:solidFill>
                        <a:ln w="9525">
                          <a:solidFill>
                            <a:srgbClr val="000000"/>
                          </a:solidFill>
                          <a:miter lim="800000"/>
                          <a:headEnd/>
                          <a:tailEnd/>
                        </a:ln>
                      </wps:spPr>
                      <wps:txbx>
                        <w:txbxContent>
                          <w:p w:rsidR="00721890" w:rsidRPr="00B546DD" w:rsidRDefault="00721890" w:rsidP="00B546DD">
                            <w:pPr>
                              <w:rPr>
                                <w:sz w:val="20"/>
                                <w:szCs w:val="20"/>
                              </w:rPr>
                            </w:pPr>
                            <w:r w:rsidRPr="00B546DD">
                              <w:rPr>
                                <w:sz w:val="20"/>
                                <w:szCs w:val="20"/>
                              </w:rPr>
                              <w:t>Python Client</w:t>
                            </w:r>
                            <w:r>
                              <w:rPr>
                                <w:sz w:val="20"/>
                                <w:szCs w:val="20"/>
                              </w:rPr>
                              <w:t xml:space="preserve"> </w:t>
                            </w:r>
                            <w:r w:rsidRPr="00B546DD">
                              <w:rPr>
                                <w:sz w:val="20"/>
                                <w:szCs w:val="20"/>
                              </w:rPr>
                              <w:t>on UNI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78.2pt;margin-top:223.5pt;width:45.5pt;height:74.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">
                <v:textbox>
                  <w:txbxContent>
                    <w:p w:rsidR="005A01A0" w:rsidRPr="00B546DD" w:rsidRDefault="005A01A0" w:rsidP="00B546DD">
                      <w:pPr>
                        <w:rPr>
                          <w:sz w:val="20"/>
                          <w:szCs w:val="20"/>
                        </w:rPr>
                      </w:pPr>
                      <w:r w:rsidRPr="00B546DD">
                        <w:rPr>
                          <w:sz w:val="20"/>
                          <w:szCs w:val="20"/>
                        </w:rPr>
                        <w:t>Python Client</w:t>
                      </w:r>
                      <w:r>
                        <w:rPr>
                          <w:sz w:val="20"/>
                          <w:szCs w:val="20"/>
                        </w:rPr>
                        <w:t xml:space="preserve"> </w:t>
                      </w:r>
                      <w:r w:rsidRPr="00B546DD">
                        <w:rPr>
                          <w:sz w:val="20"/>
                          <w:szCs w:val="20"/>
                        </w:rPr>
                        <w:t>on UNIX</w:t>
                      </w:r>
                    </w:p>
                  </w:txbxContent>
                </v:textbox>
              </v:shape>
            </w:pict>
          </mc:Fallback>
        </mc:AlternateContent>
      </w:r>
      <w:r w:rsidR="008F6178">
        <w:rPr>
          <w:noProof/>
        </w:rPr>
        <mc:AlternateContent>
          <mc:Choice Requires="wps">
            <w:drawing>
              <wp:anchor distT="0" distB="0" distL="114300" distR="114300" simplePos="0" relativeHeight="251681792" behindDoc="0" locked="0" layoutInCell="1" allowOverlap="1" wp14:anchorId="10F5C967" wp14:editId="403C2413">
                <wp:simplePos x="0" y="0"/>
                <wp:positionH relativeFrom="column">
                  <wp:posOffset>979170</wp:posOffset>
                </wp:positionH>
                <wp:positionV relativeFrom="paragraph">
                  <wp:posOffset>1426845</wp:posOffset>
                </wp:positionV>
                <wp:extent cx="577850" cy="948690"/>
                <wp:effectExtent l="0" t="0" r="12700" b="2286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0" cy="948690"/>
                        </a:xfrm>
                        <a:prstGeom prst="rect">
                          <a:avLst/>
                        </a:prstGeom>
                        <a:solidFill>
                          <a:srgbClr val="FFFFFF"/>
                        </a:solidFill>
                        <a:ln w="9525">
                          <a:solidFill>
                            <a:srgbClr val="000000"/>
                          </a:solidFill>
                          <a:miter lim="800000"/>
                          <a:headEnd/>
                          <a:tailEnd/>
                        </a:ln>
                      </wps:spPr>
                      <wps:txbx>
                        <w:txbxContent>
                          <w:p w:rsidR="00721890" w:rsidRPr="008F6178" w:rsidRDefault="00721890" w:rsidP="008F6178">
                            <w:pPr>
                              <w:rPr>
                                <w:sz w:val="14"/>
                                <w:szCs w:val="14"/>
                              </w:rPr>
                            </w:pPr>
                            <w:r>
                              <w:t xml:space="preserve">Java </w:t>
                            </w:r>
                            <w:proofErr w:type="spellStart"/>
                            <w:r>
                              <w:t>Clienton</w:t>
                            </w:r>
                            <w:proofErr w:type="spellEnd"/>
                            <w:r>
                              <w:t xml:space="preserve"> </w:t>
                            </w:r>
                            <w:r w:rsidRPr="008F6178">
                              <w:t>UNI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77.1pt;margin-top:112.35pt;width:45.5pt;height:74.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">
                <v:textbox>
                  <w:txbxContent>
                    <w:p w:rsidR="005A01A0" w:rsidRPr="008F6178" w:rsidRDefault="005A01A0" w:rsidP="008F6178">
                      <w:pPr>
                        <w:rPr>
                          <w:sz w:val="14"/>
                          <w:szCs w:val="14"/>
                        </w:rPr>
                      </w:pPr>
                      <w:r>
                        <w:t xml:space="preserve">Java </w:t>
                      </w:r>
                      <w:proofErr w:type="spellStart"/>
                      <w:r>
                        <w:t>Clienton</w:t>
                      </w:r>
                      <w:proofErr w:type="spellEnd"/>
                      <w:r>
                        <w:t xml:space="preserve"> </w:t>
                      </w:r>
                      <w:r w:rsidRPr="008F6178">
                        <w:t>UNIX</w:t>
                      </w:r>
                    </w:p>
                  </w:txbxContent>
                </v:textbox>
              </v:shape>
            </w:pict>
          </mc:Fallback>
        </mc:AlternateContent>
      </w:r>
      <w:r w:rsidR="008F6178">
        <w:rPr>
          <w:noProof/>
        </w:rPr>
        <mc:AlternateContent>
          <mc:Choice Requires="wps">
            <w:drawing>
              <wp:anchor distT="0" distB="0" distL="114300" distR="114300" simplePos="0" relativeHeight="251679744" behindDoc="0" locked="0" layoutInCell="1" allowOverlap="1" wp14:anchorId="5E40B475" wp14:editId="7357D83F">
                <wp:simplePos x="0" y="0"/>
                <wp:positionH relativeFrom="column">
                  <wp:posOffset>991498</wp:posOffset>
                </wp:positionH>
                <wp:positionV relativeFrom="paragraph">
                  <wp:posOffset>66363</wp:posOffset>
                </wp:positionV>
                <wp:extent cx="577970" cy="948906"/>
                <wp:effectExtent l="0" t="0" r="12700" b="2286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970" cy="948906"/>
                        </a:xfrm>
                        <a:prstGeom prst="rect">
                          <a:avLst/>
                        </a:prstGeom>
                        <a:solidFill>
                          <a:srgbClr val="FFFFFF"/>
                        </a:solidFill>
                        <a:ln w="9525">
                          <a:solidFill>
                            <a:srgbClr val="000000"/>
                          </a:solidFill>
                          <a:miter lim="800000"/>
                          <a:headEnd/>
                          <a:tailEnd/>
                        </a:ln>
                      </wps:spPr>
                      <wps:txbx>
                        <w:txbxContent>
                          <w:p w:rsidR="00721890" w:rsidRPr="008F6178" w:rsidRDefault="00721890">
                            <w:pPr>
                              <w:rPr>
                                <w:sz w:val="14"/>
                                <w:szCs w:val="14"/>
                              </w:rPr>
                            </w:pPr>
                            <w:r>
                              <w:t xml:space="preserve">.NET </w:t>
                            </w:r>
                            <w:proofErr w:type="spellStart"/>
                            <w:r>
                              <w:t>Clienton</w:t>
                            </w:r>
                            <w:proofErr w:type="spellEnd"/>
                            <w:r>
                              <w:t xml:space="preserve"> </w:t>
                            </w:r>
                            <w:r w:rsidRPr="008F6178">
                              <w:rPr>
                                <w:sz w:val="14"/>
                                <w:szCs w:val="14"/>
                              </w:rPr>
                              <w:t>Window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78.05pt;margin-top:5.25pt;width:45.5pt;height:74.7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">
                <v:textbox>
                  <w:txbxContent>
                    <w:p w:rsidR="005A01A0" w:rsidRPr="008F6178" w:rsidRDefault="005A01A0">
                      <w:pPr>
                        <w:rPr>
                          <w:sz w:val="14"/>
                          <w:szCs w:val="14"/>
                        </w:rPr>
                      </w:pPr>
                      <w:r>
                        <w:t xml:space="preserve">.NET </w:t>
                      </w:r>
                      <w:proofErr w:type="spellStart"/>
                      <w:r>
                        <w:t>Clienton</w:t>
                      </w:r>
                      <w:proofErr w:type="spellEnd"/>
                      <w:r>
                        <w:t xml:space="preserve"> </w:t>
                      </w:r>
                      <w:r w:rsidRPr="008F6178">
                        <w:rPr>
                          <w:sz w:val="14"/>
                          <w:szCs w:val="14"/>
                        </w:rPr>
                        <w:t>Windows</w:t>
                      </w:r>
                    </w:p>
                  </w:txbxContent>
                </v:textbox>
              </v:shape>
            </w:pict>
          </mc:Fallback>
        </mc:AlternateContent>
      </w:r>
      <w:r w:rsidR="008F6178">
        <w:rPr>
          <w:noProof/>
        </w:rPr>
        <mc:AlternateContent>
          <mc:Choice Requires="wps">
            <w:drawing>
              <wp:anchor distT="0" distB="0" distL="114300" distR="114300" simplePos="0" relativeHeight="251675648" behindDoc="0" locked="0" layoutInCell="1" allowOverlap="1" wp14:anchorId="0C0FF0BC" wp14:editId="5A931BE9">
                <wp:simplePos x="0" y="0"/>
                <wp:positionH relativeFrom="column">
                  <wp:posOffset>1634490</wp:posOffset>
                </wp:positionH>
                <wp:positionV relativeFrom="paragraph">
                  <wp:posOffset>1454150</wp:posOffset>
                </wp:positionV>
                <wp:extent cx="323850" cy="923925"/>
                <wp:effectExtent l="0" t="0" r="19050" b="28575"/>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850" cy="923925"/>
                        </a:xfrm>
                        <a:prstGeom prst="rect">
                          <a:avLst/>
                        </a:prstGeom>
                        <a:solidFill>
                          <a:srgbClr val="FFFFFF"/>
                        </a:solidFill>
                        <a:ln w="9525">
                          <a:solidFill>
                            <a:srgbClr val="000000"/>
                          </a:solidFill>
                          <a:miter lim="800000"/>
                          <a:headEnd/>
                          <a:tailEnd/>
                        </a:ln>
                      </wps:spPr>
                      <wps:txbx>
                        <w:txbxContent>
                          <w:p w:rsidR="00721890" w:rsidRPr="008F6178" w:rsidRDefault="00721890" w:rsidP="008F6178">
                            <w:pPr>
                              <w:jc w:val="center"/>
                              <w:rPr>
                                <w:sz w:val="16"/>
                                <w:szCs w:val="16"/>
                              </w:rPr>
                            </w:pPr>
                            <w:r>
                              <w:rPr>
                                <w:sz w:val="20"/>
                                <w:szCs w:val="20"/>
                              </w:rPr>
                              <w:t xml:space="preserve">WS </w:t>
                            </w:r>
                            <w:r w:rsidRPr="008F6178">
                              <w:rPr>
                                <w:sz w:val="20"/>
                                <w:szCs w:val="20"/>
                              </w:rPr>
                              <w:t>Proxy</w:t>
                            </w: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128.7pt;margin-top:114.5pt;width:25.5pt;height:72.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">
                <v:textbox style="layout-flow:vertical;mso-layout-flow-alt:bottom-to-top">
                  <w:txbxContent>
                    <w:p w:rsidR="005A01A0" w:rsidRPr="008F6178" w:rsidRDefault="005A01A0" w:rsidP="008F6178">
                      <w:pPr>
                        <w:jc w:val="center"/>
                        <w:rPr>
                          <w:sz w:val="16"/>
                          <w:szCs w:val="16"/>
                        </w:rPr>
                      </w:pPr>
                      <w:r>
                        <w:rPr>
                          <w:sz w:val="20"/>
                          <w:szCs w:val="20"/>
                        </w:rPr>
                        <w:t xml:space="preserve">WS </w:t>
                      </w:r>
                      <w:r w:rsidRPr="008F6178">
                        <w:rPr>
                          <w:sz w:val="20"/>
                          <w:szCs w:val="20"/>
                        </w:rPr>
                        <w:t>Proxy</w:t>
                      </w:r>
                    </w:p>
                  </w:txbxContent>
                </v:textbox>
              </v:shape>
            </w:pict>
          </mc:Fallback>
        </mc:AlternateContent>
      </w:r>
      <w:r w:rsidR="008F6178">
        <w:rPr>
          <w:noProof/>
        </w:rPr>
        <mc:AlternateContent>
          <mc:Choice Requires="wps">
            <w:drawing>
              <wp:anchor distT="0" distB="0" distL="114300" distR="114300" simplePos="0" relativeHeight="251677696" behindDoc="0" locked="0" layoutInCell="1" allowOverlap="1" wp14:anchorId="58A29BA6" wp14:editId="713A1F9F">
                <wp:simplePos x="0" y="0"/>
                <wp:positionH relativeFrom="column">
                  <wp:posOffset>1631650</wp:posOffset>
                </wp:positionH>
                <wp:positionV relativeFrom="paragraph">
                  <wp:posOffset>2831909</wp:posOffset>
                </wp:positionV>
                <wp:extent cx="323850" cy="923925"/>
                <wp:effectExtent l="0" t="0" r="19050" b="2857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850" cy="923925"/>
                        </a:xfrm>
                        <a:prstGeom prst="rect">
                          <a:avLst/>
                        </a:prstGeom>
                        <a:solidFill>
                          <a:srgbClr val="FFFFFF"/>
                        </a:solidFill>
                        <a:ln w="9525">
                          <a:solidFill>
                            <a:srgbClr val="000000"/>
                          </a:solidFill>
                          <a:miter lim="800000"/>
                          <a:headEnd/>
                          <a:tailEnd/>
                        </a:ln>
                      </wps:spPr>
                      <wps:txbx>
                        <w:txbxContent>
                          <w:p w:rsidR="00721890" w:rsidRPr="008F6178" w:rsidRDefault="00721890" w:rsidP="008F6178">
                            <w:pPr>
                              <w:jc w:val="center"/>
                              <w:rPr>
                                <w:sz w:val="16"/>
                                <w:szCs w:val="16"/>
                              </w:rPr>
                            </w:pPr>
                            <w:r>
                              <w:rPr>
                                <w:sz w:val="20"/>
                                <w:szCs w:val="20"/>
                              </w:rPr>
                              <w:t xml:space="preserve">WS </w:t>
                            </w:r>
                            <w:r w:rsidRPr="008F6178">
                              <w:rPr>
                                <w:sz w:val="20"/>
                                <w:szCs w:val="20"/>
                              </w:rPr>
                              <w:t>Proxy</w:t>
                            </w: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128.5pt;margin-top:223pt;width:25.5pt;height:72.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">
                <v:textbox style="layout-flow:vertical;mso-layout-flow-alt:bottom-to-top">
                  <w:txbxContent>
                    <w:p w:rsidR="005A01A0" w:rsidRPr="008F6178" w:rsidRDefault="005A01A0" w:rsidP="008F6178">
                      <w:pPr>
                        <w:jc w:val="center"/>
                        <w:rPr>
                          <w:sz w:val="16"/>
                          <w:szCs w:val="16"/>
                        </w:rPr>
                      </w:pPr>
                      <w:r>
                        <w:rPr>
                          <w:sz w:val="20"/>
                          <w:szCs w:val="20"/>
                        </w:rPr>
                        <w:t xml:space="preserve">WS </w:t>
                      </w:r>
                      <w:r w:rsidRPr="008F6178">
                        <w:rPr>
                          <w:sz w:val="20"/>
                          <w:szCs w:val="20"/>
                        </w:rPr>
                        <w:t>Proxy</w:t>
                      </w:r>
                    </w:p>
                  </w:txbxContent>
                </v:textbox>
              </v:shape>
            </w:pict>
          </mc:Fallback>
        </mc:AlternateContent>
      </w:r>
      <w:r w:rsidR="008F6178">
        <w:rPr>
          <w:noProof/>
        </w:rPr>
        <mc:AlternateContent>
          <mc:Choice Requires="wps">
            <w:drawing>
              <wp:anchor distT="0" distB="0" distL="114300" distR="114300" simplePos="0" relativeHeight="251669504" behindDoc="0" locked="0" layoutInCell="1" allowOverlap="1" wp14:anchorId="5DDBFB50" wp14:editId="5B452346">
                <wp:simplePos x="0" y="0"/>
                <wp:positionH relativeFrom="column">
                  <wp:posOffset>1628775</wp:posOffset>
                </wp:positionH>
                <wp:positionV relativeFrom="paragraph">
                  <wp:posOffset>68580</wp:posOffset>
                </wp:positionV>
                <wp:extent cx="323850" cy="923925"/>
                <wp:effectExtent l="0" t="0" r="19050" b="2857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850" cy="923925"/>
                        </a:xfrm>
                        <a:prstGeom prst="rect">
                          <a:avLst/>
                        </a:prstGeom>
                        <a:solidFill>
                          <a:srgbClr val="FFFFFF"/>
                        </a:solidFill>
                        <a:ln w="9525">
                          <a:solidFill>
                            <a:srgbClr val="000000"/>
                          </a:solidFill>
                          <a:miter lim="800000"/>
                          <a:headEnd/>
                          <a:tailEnd/>
                        </a:ln>
                      </wps:spPr>
                      <wps:txbx>
                        <w:txbxContent>
                          <w:p w:rsidR="00721890" w:rsidRPr="008F6178" w:rsidRDefault="00721890" w:rsidP="008F6178">
                            <w:pPr>
                              <w:jc w:val="center"/>
                              <w:rPr>
                                <w:sz w:val="16"/>
                                <w:szCs w:val="16"/>
                              </w:rPr>
                            </w:pPr>
                            <w:r>
                              <w:rPr>
                                <w:sz w:val="20"/>
                                <w:szCs w:val="20"/>
                              </w:rPr>
                              <w:t xml:space="preserve">WS </w:t>
                            </w:r>
                            <w:r w:rsidRPr="008F6178">
                              <w:rPr>
                                <w:sz w:val="20"/>
                                <w:szCs w:val="20"/>
                              </w:rPr>
                              <w:t>Proxy</w:t>
                            </w:r>
                          </w:p>
                        </w:txbxContent>
                      </wps:txbx>
                      <wps:bodyPr rot="0" vert="vert270"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128.25pt;margin-top:5.4pt;width:25.5pt;height:72.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">
                <v:textbox style="layout-flow:vertical;mso-layout-flow-alt:bottom-to-top">
                  <w:txbxContent>
                    <w:p w:rsidR="005A01A0" w:rsidRPr="008F6178" w:rsidRDefault="005A01A0" w:rsidP="008F6178">
                      <w:pPr>
                        <w:jc w:val="center"/>
                        <w:rPr>
                          <w:sz w:val="16"/>
                          <w:szCs w:val="16"/>
                        </w:rPr>
                      </w:pPr>
                      <w:r>
                        <w:rPr>
                          <w:sz w:val="20"/>
                          <w:szCs w:val="20"/>
                        </w:rPr>
                        <w:t xml:space="preserve">WS </w:t>
                      </w:r>
                      <w:r w:rsidRPr="008F6178">
                        <w:rPr>
                          <w:sz w:val="20"/>
                          <w:szCs w:val="20"/>
                        </w:rPr>
                        <w:t>Proxy</w:t>
                      </w:r>
                    </w:p>
                  </w:txbxContent>
                </v:textbox>
              </v:shape>
            </w:pict>
          </mc:Fallback>
        </mc:AlternateContent>
      </w:r>
      <w:r w:rsidR="000D2794">
        <w:rPr>
          <w:noProof/>
        </w:rPr>
        <mc:AlternateContent>
          <mc:Choice Requires="wps">
            <w:drawing>
              <wp:anchor distT="0" distB="0" distL="114300" distR="114300" simplePos="0" relativeHeight="251667456" behindDoc="0" locked="0" layoutInCell="1" allowOverlap="1" wp14:anchorId="06670DE6" wp14:editId="3A8CDF63">
                <wp:simplePos x="0" y="0"/>
                <wp:positionH relativeFrom="column">
                  <wp:posOffset>4562474</wp:posOffset>
                </wp:positionH>
                <wp:positionV relativeFrom="paragraph">
                  <wp:posOffset>735330</wp:posOffset>
                </wp:positionV>
                <wp:extent cx="695325" cy="2466975"/>
                <wp:effectExtent l="0" t="0" r="28575"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5325" cy="2466975"/>
                        </a:xfrm>
                        <a:prstGeom prst="rect">
                          <a:avLst/>
                        </a:prstGeom>
                        <a:solidFill>
                          <a:srgbClr val="FFFFFF"/>
                        </a:solidFill>
                        <a:ln w="9525">
                          <a:solidFill>
                            <a:srgbClr val="000000"/>
                          </a:solidFill>
                          <a:miter lim="800000"/>
                          <a:headEnd/>
                          <a:tailEnd/>
                        </a:ln>
                      </wps:spPr>
                      <wps:txbx>
                        <w:txbxContent>
                          <w:p w:rsidR="00721890" w:rsidRDefault="00721890"/>
                          <w:p w:rsidR="00721890" w:rsidRDefault="00721890"/>
                          <w:p w:rsidR="00721890" w:rsidRDefault="00721890">
                            <w:r>
                              <w:t>Test Server XML Web Servic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359.25pt;margin-top:57.9pt;width:54.75pt;height:194.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">
                <v:textbox>
                  <w:txbxContent>
                    <w:p w:rsidR="005A01A0" w:rsidRDefault="005A01A0"/>
                    <w:p w:rsidR="005A01A0" w:rsidRDefault="005A01A0"/>
                    <w:p w:rsidR="005A01A0" w:rsidRDefault="005A01A0">
                      <w:r>
                        <w:t>Test Server XML Web Services</w:t>
                      </w:r>
                    </w:p>
                  </w:txbxContent>
                </v:textbox>
              </v:shape>
            </w:pict>
          </mc:Fallback>
        </mc:AlternateContent>
      </w:r>
      <w:r w:rsidR="000D2794">
        <w:object w:dxaOrig="9810" w:dyaOrig="8082">
          <v:shape id="_x0000_i1030" type="#_x0000_t75" style="width:369.2pt;height:305.3pt" o:ole="">
            <v:imagedata r:id="rId33" o:title=""/>
          </v:shape>
          <o:OLEObject Type="Embed" ProgID="Visio.Drawing.11" ShapeID="_x0000_i1030" DrawAspect="Content" ObjectID="_1353227907" r:id="rId34"/>
        </w:object>
      </w:r>
    </w:p>
    <w:p w:rsidR="008C2E02" w:rsidRDefault="007F4140" w:rsidP="007F4140">
      <w:pPr>
        <w:spacing w:after="0"/>
        <w:ind w:left="1440"/>
        <w:jc w:val="center"/>
        <w:rPr>
          <w:b/>
        </w:rPr>
      </w:pPr>
      <w:r w:rsidRPr="007F4140">
        <w:rPr>
          <w:b/>
        </w:rPr>
        <w:t>XML Web Services provide high level of portability</w:t>
      </w:r>
    </w:p>
    <w:p w:rsidR="008A21E6" w:rsidRDefault="008A21E6" w:rsidP="007F4140">
      <w:pPr>
        <w:spacing w:after="0"/>
        <w:ind w:left="1440"/>
        <w:jc w:val="center"/>
        <w:rPr>
          <w:b/>
        </w:rPr>
      </w:pPr>
    </w:p>
    <w:p w:rsidR="006A2AC7" w:rsidRPr="006A2AC7" w:rsidRDefault="006A2AC7" w:rsidP="006A2AC7">
      <w:pPr>
        <w:spacing w:after="0"/>
        <w:ind w:left="1440"/>
        <w:jc w:val="both"/>
      </w:pPr>
      <w:r>
        <w:t xml:space="preserve">Using web services </w:t>
      </w:r>
      <w:r w:rsidR="00C2123B">
        <w:t>introduces some performance issue</w:t>
      </w:r>
      <w:r>
        <w:t xml:space="preserve"> as all the communication happens in XML format and at every end there arises a need to parse the XML </w:t>
      </w:r>
      <w:r w:rsidR="00283F4E">
        <w:t>messages</w:t>
      </w:r>
      <w:r>
        <w:t xml:space="preserve"> </w:t>
      </w:r>
      <w:r>
        <w:lastRenderedPageBreak/>
        <w:t>to and from some Object. This can take some significant time on a very busy server which handles large amount of data.</w:t>
      </w:r>
    </w:p>
    <w:p w:rsidR="008C2E02" w:rsidRDefault="008C2E02" w:rsidP="00EF4C05">
      <w:pPr>
        <w:pStyle w:val="Heading3"/>
        <w:ind w:firstLine="720"/>
      </w:pPr>
      <w:bookmarkStart w:id="24" w:name="_Toc275892247"/>
      <w:r>
        <w:t>6.</w:t>
      </w:r>
      <w:r w:rsidR="00550623">
        <w:t>4</w:t>
      </w:r>
      <w:r>
        <w:t xml:space="preserve">.2 </w:t>
      </w:r>
      <w:r w:rsidRPr="008C2E02">
        <w:t>Communication between Application Domains</w:t>
      </w:r>
      <w:bookmarkEnd w:id="24"/>
    </w:p>
    <w:p w:rsidR="007D62AB" w:rsidRDefault="007D62AB" w:rsidP="00615370">
      <w:pPr>
        <w:ind w:left="1440"/>
        <w:jc w:val="both"/>
      </w:pPr>
      <w:r>
        <w:t>The application needs some mechanism to communicate between the child and parent app domain. This is done in order to provide the configuration to initiate the testing and also to share the logs</w:t>
      </w:r>
      <w:r w:rsidR="00C15071">
        <w:t xml:space="preserve"> information</w:t>
      </w:r>
      <w:r>
        <w:t xml:space="preserve">. </w:t>
      </w:r>
    </w:p>
    <w:p w:rsidR="004B79B5" w:rsidRDefault="004B79B5" w:rsidP="00AD732E">
      <w:pPr>
        <w:ind w:left="1440"/>
      </w:pPr>
      <w:r>
        <w:t xml:space="preserve">To achieve the system uses the </w:t>
      </w:r>
      <w:proofErr w:type="spellStart"/>
      <w:r>
        <w:t>remoting</w:t>
      </w:r>
      <w:proofErr w:type="spellEnd"/>
      <w:r>
        <w:t xml:space="preserve"> framework of .NET . The Objects being passed </w:t>
      </w:r>
      <w:r w:rsidR="00AD732E">
        <w:t xml:space="preserve">from one app domain to other using reference should be </w:t>
      </w:r>
      <w:proofErr w:type="spellStart"/>
      <w:r w:rsidR="00AD732E">
        <w:t>serializable</w:t>
      </w:r>
      <w:proofErr w:type="spellEnd"/>
      <w:r w:rsidR="00AD732E">
        <w:t xml:space="preserve">. </w:t>
      </w:r>
      <w:r w:rsidR="00CB66AB">
        <w:t xml:space="preserve">The </w:t>
      </w:r>
      <w:proofErr w:type="spellStart"/>
      <w:r w:rsidR="00CB66AB">
        <w:t>remoting</w:t>
      </w:r>
      <w:proofErr w:type="spellEnd"/>
      <w:r w:rsidR="00CB66AB">
        <w:t xml:space="preserve"> framework provides an excellent support to communicate between ap</w:t>
      </w:r>
      <w:r w:rsidR="00861B68">
        <w:t>p domains by marsha</w:t>
      </w:r>
      <w:r w:rsidR="00453551">
        <w:t>l</w:t>
      </w:r>
      <w:r w:rsidR="00C41C81">
        <w:t xml:space="preserve">ing and </w:t>
      </w:r>
      <w:proofErr w:type="spellStart"/>
      <w:r w:rsidR="00252394">
        <w:t>unmarshaling</w:t>
      </w:r>
      <w:proofErr w:type="spellEnd"/>
      <w:r w:rsidR="00252394">
        <w:t xml:space="preserve"> </w:t>
      </w:r>
      <w:r w:rsidR="00CB66AB">
        <w:t>the objects by ref or by value.</w:t>
      </w:r>
    </w:p>
    <w:p w:rsidR="0051207A" w:rsidRDefault="0051207A" w:rsidP="00AD732E">
      <w:pPr>
        <w:ind w:left="1440"/>
      </w:pPr>
      <w:r>
        <w:rPr>
          <w:noProof/>
        </w:rPr>
        <mc:AlternateContent>
          <mc:Choice Requires="wpc">
            <w:drawing>
              <wp:inline distT="0" distB="0" distL="0" distR="0">
                <wp:extent cx="5220766" cy="2435406"/>
                <wp:effectExtent l="95250" t="38100" r="75565" b="0"/>
                <wp:docPr id="16" name="Canvas 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7" name="Rectangle 17"/>
                        <wps:cNvSpPr/>
                        <wps:spPr>
                          <a:xfrm>
                            <a:off x="18" y="42711"/>
                            <a:ext cx="1542553" cy="2234316"/>
                          </a:xfrm>
                          <a:prstGeom prst="rect">
                            <a:avLst/>
                          </a:prstGeom>
                          <a:ln>
                            <a:solidFill>
                              <a:schemeClr val="accent4">
                                <a:lumMod val="50000"/>
                              </a:schemeClr>
                            </a:solidFill>
                          </a:ln>
                          <a:effectLst>
                            <a:outerShdw blurRad="50800" dist="38100" dir="10800000" algn="r"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21890" w:rsidRDefault="00721890" w:rsidP="001D3E74">
                              <w:pPr>
                                <w:jc w:val="center"/>
                              </w:pPr>
                              <w:proofErr w:type="gramStart"/>
                              <w:r>
                                <w:t>ds</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3678592" y="74"/>
                            <a:ext cx="1542415" cy="223393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721890" w:rsidRDefault="00721890" w:rsidP="0051207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Left-Right Arrow 18"/>
                        <wps:cNvSpPr/>
                        <wps:spPr>
                          <a:xfrm>
                            <a:off x="1375593" y="874580"/>
                            <a:ext cx="2430221" cy="564404"/>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21890" w:rsidRDefault="00721890" w:rsidP="001D3E74">
                              <w:pPr>
                                <w:jc w:val="center"/>
                              </w:pPr>
                              <w:r>
                                <w:t>Cross Doma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ounded Rectangle 20"/>
                        <wps:cNvSpPr/>
                        <wps:spPr>
                          <a:xfrm>
                            <a:off x="87482" y="810969"/>
                            <a:ext cx="1288111" cy="628153"/>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21890" w:rsidRDefault="00721890" w:rsidP="001D3E74">
                              <w:pPr>
                                <w:jc w:val="center"/>
                              </w:pPr>
                              <w:r>
                                <w:t>Te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ounded Rectangle 22"/>
                        <wps:cNvSpPr/>
                        <wps:spPr>
                          <a:xfrm>
                            <a:off x="3805814" y="810969"/>
                            <a:ext cx="1287780" cy="62801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21890" w:rsidRDefault="00721890" w:rsidP="001D3E74">
                              <w:pPr>
                                <w:jc w:val="center"/>
                                <w:rPr>
                                  <w:rFonts w:eastAsia="Times New Roman"/>
                                </w:rPr>
                              </w:pPr>
                              <w:r>
                                <w:rPr>
                                  <w:rFonts w:eastAsia="Times New Roman"/>
                                </w:rPr>
                                <w:t>Loa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Text Box 21"/>
                        <wps:cNvSpPr txBox="1"/>
                        <wps:spPr>
                          <a:xfrm>
                            <a:off x="174919" y="241457"/>
                            <a:ext cx="1200646" cy="49006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21890" w:rsidRPr="001D3E74" w:rsidRDefault="00721890" w:rsidP="001D3E74">
                              <w:pPr>
                                <w:jc w:val="center"/>
                                <w:rPr>
                                  <w:sz w:val="20"/>
                                  <w:szCs w:val="20"/>
                                </w:rPr>
                              </w:pPr>
                              <w:r w:rsidRPr="001D3E74">
                                <w:rPr>
                                  <w:sz w:val="20"/>
                                  <w:szCs w:val="20"/>
                                </w:rPr>
                                <w:t>Primary Add Doma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21"/>
                        <wps:cNvSpPr txBox="1"/>
                        <wps:spPr>
                          <a:xfrm>
                            <a:off x="3805814" y="167053"/>
                            <a:ext cx="1200150" cy="21756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721890" w:rsidRDefault="00721890" w:rsidP="001D3E74">
                              <w:pPr>
                                <w:pStyle w:val="NormalWeb"/>
                                <w:spacing w:before="0" w:beforeAutospacing="0" w:after="200" w:afterAutospacing="0" w:line="276" w:lineRule="auto"/>
                                <w:jc w:val="center"/>
                              </w:pPr>
                              <w:r>
                                <w:rPr>
                                  <w:rFonts w:eastAsia="Calibri"/>
                                  <w:sz w:val="20"/>
                                  <w:szCs w:val="20"/>
                                </w:rPr>
                                <w:t>Child Add Doma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6" o:spid="_x0000_s1033" editas="canvas" style="width:411.1pt;height:191.75pt;mso-position-horizontal-relative:char;mso-position-vertical-relative:line" coordsize="52203,24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">
                <v:shape id="_x0000_s1034" type="#_x0000_t75" style="position:absolute;width:52203;height:24352;visibility:visible;mso-wrap-style:square">
                  <v:fill o:detectmouseclick="t"/>
                  <v:path o:connecttype="none"/>
                </v:shape>
                <v:rect id="Rectangle 17" o:spid="_x0000_s1035" style="position:absolute;top:427;width:15425;height:223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9oi8EA&#10;AADbAAAADwAAAGRycy9kb3ducmV2LnhtbERPS4vCMBC+L/gfwgje1lTFVatRfFBY9uYD8Tg0Y1tt&#10;JqWJtf57s7Cwt/n4nrNYtaYUDdWusKxg0I9AEKdWF5wpOB2TzykI55E1lpZJwYscrJadjwXG2j55&#10;T83BZyKEsItRQe59FUvp0pwMur6tiAN3tbVBH2CdSV3jM4SbUg6j6EsaLDg05FjRNqf0fngYBZfd&#10;xibunkxv42Y0Ww9m5mf3OCvV67brOQhPrf8X/7m/dZg/gd9fwgFy+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faIvBAAAA2wAAAA8AAAAAAAAAAAAAAAAAmAIAAGRycy9kb3du&#10;cmV2LnhtbFBLBQYAAAAABAAEAPUAAACGAwAAAAA=&#10;" fillcolor="gray [1616]" strokecolor="#3f3151 [1607]">
                  <v:fill color2="#d9d9d9 [496]" rotate="t" angle="180" colors="0 #bcbcbc;22938f #d0d0d0;1 #ededed" focus="100%" type="gradient"/>
                  <v:shadow on="t" color="black" opacity="26214f" origin=".5" offset="-3pt,0"/>
                  <v:textbox>
                    <w:txbxContent>
                      <w:p w:rsidR="005A01A0" w:rsidRDefault="005A01A0" w:rsidP="001D3E74">
                        <w:pPr>
                          <w:jc w:val="center"/>
                        </w:pPr>
                        <w:proofErr w:type="gramStart"/>
                        <w:r>
                          <w:t>ds</w:t>
                        </w:r>
                        <w:proofErr w:type="gramEnd"/>
                      </w:p>
                    </w:txbxContent>
                  </v:textbox>
                </v:rect>
                <v:rect id="Rectangle 19" o:spid="_x0000_s1036" style="position:absolute;left:36785;width:15425;height:223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1mdMQA&#10;AADbAAAADwAAAGRycy9kb3ducmV2LnhtbERPS2vCQBC+F/wPywi9SN0klGJTV5GmQsVD6wt6HLJj&#10;EpKdDdmtRn+9WxB6m4/vOdN5bxpxos5VlhXE4wgEcW51xYWC/W75NAHhPLLGxjIpuJCD+WzwMMVU&#10;2zNv6LT1hQgh7FJUUHrfplK6vCSDbmxb4sAdbWfQB9gVUnd4DuGmkUkUvUiDFYeGElt6Lymvt79G&#10;QYvPUfKV1avD/udjuc5G8fr63Sj1OOwXbyA89f5ffHd/6jD/F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tZnT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rsidR="005A01A0" w:rsidRDefault="005A01A0" w:rsidP="0051207A">
                        <w:pPr>
                          <w:rPr>
                            <w:rFonts w:eastAsia="Times New Roman"/>
                          </w:rPr>
                        </w:pPr>
                      </w:p>
                    </w:txbxContent>
                  </v:textbox>
                </v:re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8" o:spid="_x0000_s1037" type="#_x0000_t69" style="position:absolute;left:13755;top:8745;width:24303;height:56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sVMUA&#10;AADbAAAADwAAAGRycy9kb3ducmV2LnhtbESPT2vCQBDF7wW/wzJCL1I3LSg2uooULe3Jfy16HLJj&#10;EszOxuyq6bd3DkJvM7w37/1mMmtdpa7UhNKzgdd+Aoo487bk3MDPbvkyAhUissXKMxn4owCzaedp&#10;gqn1N97QdRtzJSEcUjRQxFinWoesIIeh72ti0Y6+cRhlbXJtG7xJuKv0W5IMtcOSpaHAmj4Kyk7b&#10;izNAtPg9Ddbvn3rQ23+v2uPlfFj0jHnutvMxqEht/Dc/rr+s4Aus/CID6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CxUxQAAANsAAAAPAAAAAAAAAAAAAAAAAJgCAABkcnMv&#10;ZG93bnJldi54bWxQSwUGAAAAAAQABAD1AAAAigMAAAAA&#10;" adj="2508" fillcolor="#4f81bd [3204]" strokecolor="#243f60 [1604]" strokeweight="2pt">
                  <v:textbox>
                    <w:txbxContent>
                      <w:p w:rsidR="005A01A0" w:rsidRDefault="005A01A0" w:rsidP="001D3E74">
                        <w:pPr>
                          <w:jc w:val="center"/>
                        </w:pPr>
                        <w:r>
                          <w:t>Cross Domain</w:t>
                        </w:r>
                      </w:p>
                    </w:txbxContent>
                  </v:textbox>
                </v:shape>
                <v:roundrect id="Rounded Rectangle 20" o:spid="_x0000_s1038" style="position:absolute;left:874;top:8109;width:12881;height:628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N5Y7sA&#10;AADbAAAADwAAAGRycy9kb3ducmV2LnhtbERPSwrCMBDdC94hjOBGNFVBtDYVEfxsrR5gaMa22ExK&#10;k2q9vVkILh/vn+x6U4sXta6yrGA+i0AQ51ZXXCi4347TNQjnkTXWlknBhxzs0uEgwVjbN1/plflC&#10;hBB2MSoovW9iKV1ekkE3sw1x4B62NegDbAupW3yHcFPLRRStpMGKQ0OJDR1Kyp9ZZxRsuvMnq+Rj&#10;eUM/6U5kNxkWWqnxqN9vQXjq/V/8c1+0gkVYH76EHyDTL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YzeWO7AAAA2wAAAA8AAAAAAAAAAAAAAAAAmAIAAGRycy9kb3ducmV2Lnht&#10;bFBLBQYAAAAABAAEAPUAAACAAwAAAAA=&#10;" fillcolor="#4f81bd [3204]" strokecolor="#243f60 [1604]" strokeweight="2pt">
                  <v:textbox>
                    <w:txbxContent>
                      <w:p w:rsidR="005A01A0" w:rsidRDefault="005A01A0" w:rsidP="001D3E74">
                        <w:pPr>
                          <w:jc w:val="center"/>
                        </w:pPr>
                        <w:r>
                          <w:t>Tester</w:t>
                        </w:r>
                      </w:p>
                    </w:txbxContent>
                  </v:textbox>
                </v:roundrect>
                <v:roundrect id="Rounded Rectangle 22" o:spid="_x0000_s1039" style="position:absolute;left:38058;top:8109;width:12877;height:62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1Cj70A&#10;AADbAAAADwAAAGRycy9kb3ducmV2LnhtbESPzQrCMBCE74LvEFbwIppaQbQaRQR/rlYfYGnWtths&#10;SpNqfXsjCB6HmfmGWW87U4knNa60rGA6iUAQZ1aXnCu4XQ/jBQjnkTVWlknBmxxsN/3eGhNtX3yh&#10;Z+pzESDsElRQeF8nUrqsIINuYmvi4N1tY9AH2eRSN/gKcFPJOIrm0mDJYaHAmvYFZY+0NQqW7emd&#10;lvI+u6IftUeyyxRzrdRw0O1WIDx1/h/+tc9aQRzD90v4AXLz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a1Cj70AAADbAAAADwAAAAAAAAAAAAAAAACYAgAAZHJzL2Rvd25yZXYu&#10;eG1sUEsFBgAAAAAEAAQA9QAAAIIDAAAAAA==&#10;" fillcolor="#4f81bd [3204]" strokecolor="#243f60 [1604]" strokeweight="2pt">
                  <v:textbox>
                    <w:txbxContent>
                      <w:p w:rsidR="005A01A0" w:rsidRDefault="005A01A0" w:rsidP="001D3E74">
                        <w:pPr>
                          <w:jc w:val="center"/>
                          <w:rPr>
                            <w:rFonts w:eastAsia="Times New Roman"/>
                          </w:rPr>
                        </w:pPr>
                        <w:r>
                          <w:rPr>
                            <w:rFonts w:eastAsia="Times New Roman"/>
                          </w:rPr>
                          <w:t>Loader</w:t>
                        </w:r>
                      </w:p>
                    </w:txbxContent>
                  </v:textbox>
                </v:roundrect>
                <v:shape id="Text Box 21" o:spid="_x0000_s1040" type="#_x0000_t202" style="position:absolute;left:1749;top:2414;width:12006;height:4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cERMEA&#10;AADbAAAADwAAAGRycy9kb3ducmV2LnhtbESPQWsCMRSE74X+h/AKvdWsHsq6NYottgietKXnx+aZ&#10;BDcvS5Ku239vBMHjMDPfMIvV6DsxUEwusILppAJB3Abt2Cj4+f58qUGkjKyxC0wK/inBavn4sMBG&#10;hzPvaThkIwqEU4MKbM59I2VqLXlMk9ATF+8YosdcZDRSRzwXuO/krKpepUfHZcFiTx+W2tPhzyvY&#10;vJu5aWuMdlNr54bx97gzX0o9P43rNxCZxnwP39pbrWA2heuX8gPk8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Z3BETBAAAA2wAAAA8AAAAAAAAAAAAAAAAAmAIAAGRycy9kb3du&#10;cmV2LnhtbFBLBQYAAAAABAAEAPUAAACGAwAAAAA=&#10;" fillcolor="white [3201]" strokeweight=".5pt">
                  <v:textbox>
                    <w:txbxContent>
                      <w:p w:rsidR="005A01A0" w:rsidRPr="001D3E74" w:rsidRDefault="005A01A0" w:rsidP="001D3E74">
                        <w:pPr>
                          <w:jc w:val="center"/>
                          <w:rPr>
                            <w:sz w:val="20"/>
                            <w:szCs w:val="20"/>
                          </w:rPr>
                        </w:pPr>
                        <w:r w:rsidRPr="001D3E74">
                          <w:rPr>
                            <w:sz w:val="20"/>
                            <w:szCs w:val="20"/>
                          </w:rPr>
                          <w:t>Primary Add Domain</w:t>
                        </w:r>
                      </w:p>
                    </w:txbxContent>
                  </v:textbox>
                </v:shape>
                <v:shape id="Text Box 21" o:spid="_x0000_s1041" type="#_x0000_t202" style="position:absolute;left:38058;top:1670;width:12001;height:21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CR8IA&#10;AADbAAAADwAAAGRycy9kb3ducmV2LnhtbESPQWsCMRSE74X+h/AK3mq2grKuRmmLLQVP1dLzY/NM&#10;gpuXJUnX7b9vBKHHYWa+Ydbb0XdioJhcYAVP0woEcRu0Y6Pg6/j2WINIGVljF5gU/FKC7eb+bo2N&#10;Dhf+pOGQjSgQTg0qsDn3jZSpteQxTUNPXLxTiB5zkdFIHfFS4L6Ts6paSI+Oy4LFnl4ttefDj1ew&#10;ezFL09YY7a7Wzg3j92lv3pWaPIzPKxCZxvwfvrU/tILZHK5fyg+Qm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TAJHwgAAANsAAAAPAAAAAAAAAAAAAAAAAJgCAABkcnMvZG93&#10;bnJldi54bWxQSwUGAAAAAAQABAD1AAAAhwMAAAAA&#10;" fillcolor="white [3201]" strokeweight=".5pt">
                  <v:textbox>
                    <w:txbxContent>
                      <w:p w:rsidR="005A01A0" w:rsidRDefault="005A01A0" w:rsidP="001D3E74">
                        <w:pPr>
                          <w:pStyle w:val="NormalWeb"/>
                          <w:spacing w:before="0" w:beforeAutospacing="0" w:after="200" w:afterAutospacing="0" w:line="276" w:lineRule="auto"/>
                          <w:jc w:val="center"/>
                        </w:pPr>
                        <w:r>
                          <w:rPr>
                            <w:rFonts w:eastAsia="Calibri"/>
                            <w:sz w:val="20"/>
                            <w:szCs w:val="20"/>
                          </w:rPr>
                          <w:t>Child Add Domain</w:t>
                        </w:r>
                      </w:p>
                    </w:txbxContent>
                  </v:textbox>
                </v:shape>
                <w10:anchorlock/>
              </v:group>
            </w:pict>
          </mc:Fallback>
        </mc:AlternateContent>
      </w:r>
    </w:p>
    <w:p w:rsidR="0074799E" w:rsidRDefault="0074799E" w:rsidP="0074799E">
      <w:pPr>
        <w:ind w:left="1440"/>
        <w:jc w:val="center"/>
        <w:rPr>
          <w:b/>
        </w:rPr>
      </w:pPr>
      <w:r w:rsidRPr="0074799E">
        <w:rPr>
          <w:b/>
        </w:rPr>
        <w:t>Cross Domain Communication</w:t>
      </w:r>
    </w:p>
    <w:p w:rsidR="0054684A" w:rsidRPr="00D52455" w:rsidRDefault="0054684A" w:rsidP="0054684A"/>
    <w:p w:rsidR="005515C0" w:rsidRDefault="00005787" w:rsidP="00511CCD">
      <w:pPr>
        <w:pStyle w:val="Heading2"/>
        <w:rPr>
          <w:rStyle w:val="Heading2Char"/>
        </w:rPr>
      </w:pPr>
      <w:bookmarkStart w:id="25" w:name="_Toc275892248"/>
      <w:r>
        <w:rPr>
          <w:rStyle w:val="Heading2Char"/>
        </w:rPr>
        <w:t>6.5</w:t>
      </w:r>
      <w:r w:rsidR="00511CCD">
        <w:rPr>
          <w:rStyle w:val="Heading2Char"/>
        </w:rPr>
        <w:t xml:space="preserve"> </w:t>
      </w:r>
      <w:r w:rsidR="00B00CE5" w:rsidRPr="00B00CE5">
        <w:rPr>
          <w:rStyle w:val="Heading2Char"/>
        </w:rPr>
        <w:t>System Interactions and Request Handling</w:t>
      </w:r>
      <w:bookmarkEnd w:id="25"/>
    </w:p>
    <w:p w:rsidR="00EA1ED8" w:rsidRDefault="00C52683" w:rsidP="0051207A">
      <w:pPr>
        <w:ind w:left="720"/>
        <w:jc w:val="both"/>
      </w:pPr>
      <w:r>
        <w:t xml:space="preserve">The system discussed so far clears that the interaction is happening between the remote test </w:t>
      </w:r>
      <w:r w:rsidR="00CC2D42">
        <w:t>servers</w:t>
      </w:r>
      <w:r>
        <w:t xml:space="preserve"> </w:t>
      </w:r>
      <w:r w:rsidR="00922431">
        <w:t xml:space="preserve">and </w:t>
      </w:r>
      <w:r>
        <w:t xml:space="preserve">the client applications. The </w:t>
      </w:r>
      <w:r w:rsidR="003435ED">
        <w:t>aim</w:t>
      </w:r>
      <w:r>
        <w:t xml:space="preserve"> of having the test application on server </w:t>
      </w:r>
      <w:r w:rsidR="00CC2D42">
        <w:t xml:space="preserve">and making it multithreaded </w:t>
      </w:r>
      <w:r>
        <w:t xml:space="preserve">is to </w:t>
      </w:r>
      <w:r w:rsidR="00C00563">
        <w:t>make</w:t>
      </w:r>
      <w:r w:rsidR="00CC2D42">
        <w:t xml:space="preserve"> it able to handle many clients at the same time. </w:t>
      </w:r>
    </w:p>
    <w:p w:rsidR="00C52683" w:rsidRDefault="00940A27" w:rsidP="0051207A">
      <w:pPr>
        <w:ind w:left="720"/>
        <w:jc w:val="both"/>
      </w:pPr>
      <w:r>
        <w:t>To initiate the</w:t>
      </w:r>
      <w:r w:rsidR="00EA1ED8">
        <w:t xml:space="preserve"> testing</w:t>
      </w:r>
      <w:r>
        <w:t xml:space="preserve"> process the client makes a request. The communication for initiating a te</w:t>
      </w:r>
      <w:r w:rsidR="00EA1ED8">
        <w:t>st process happens in two parts</w:t>
      </w:r>
      <w:r w:rsidR="00A12E03">
        <w:t xml:space="preserve"> in the given order</w:t>
      </w:r>
      <w:r w:rsidR="00EA1ED8">
        <w:t>:</w:t>
      </w:r>
    </w:p>
    <w:p w:rsidR="00940A27" w:rsidRDefault="00940A27" w:rsidP="00C20BA9">
      <w:pPr>
        <w:pStyle w:val="ListParagraph"/>
        <w:numPr>
          <w:ilvl w:val="0"/>
          <w:numId w:val="30"/>
        </w:numPr>
        <w:spacing w:after="0"/>
      </w:pPr>
      <w:r>
        <w:t xml:space="preserve">Client sends a XML </w:t>
      </w:r>
    </w:p>
    <w:p w:rsidR="00940A27" w:rsidRDefault="00940A27" w:rsidP="00C20BA9">
      <w:pPr>
        <w:pStyle w:val="ListParagraph"/>
        <w:numPr>
          <w:ilvl w:val="0"/>
          <w:numId w:val="30"/>
        </w:numPr>
        <w:spacing w:after="0"/>
      </w:pPr>
      <w:r>
        <w:t>Client sends the resources to test</w:t>
      </w:r>
    </w:p>
    <w:p w:rsidR="00940A27" w:rsidRDefault="00940A27" w:rsidP="00940A27">
      <w:pPr>
        <w:ind w:left="360"/>
        <w:rPr>
          <w:b/>
        </w:rPr>
      </w:pPr>
    </w:p>
    <w:bookmarkStart w:id="26" w:name="_GoBack"/>
    <w:p w:rsidR="004A44F3" w:rsidRDefault="004A44F3" w:rsidP="00A36A11">
      <w:pPr>
        <w:ind w:left="360"/>
        <w:jc w:val="center"/>
      </w:pPr>
      <w:r>
        <w:object w:dxaOrig="6047" w:dyaOrig="8057">
          <v:shape id="_x0000_i1032" type="#_x0000_t75" style="width:302.4pt;height:402.05pt" o:ole="">
            <v:imagedata r:id="rId35" o:title=""/>
          </v:shape>
          <o:OLEObject Type="Embed" ProgID="Visio.Drawing.11" ShapeID="_x0000_i1032" DrawAspect="Content" ObjectID="_1353227908" r:id="rId36"/>
        </w:object>
      </w:r>
      <w:bookmarkEnd w:id="26"/>
    </w:p>
    <w:p w:rsidR="004A44F3" w:rsidRPr="004A44F3" w:rsidRDefault="004A44F3" w:rsidP="004A44F3">
      <w:pPr>
        <w:ind w:left="360"/>
        <w:jc w:val="center"/>
        <w:rPr>
          <w:b/>
        </w:rPr>
      </w:pPr>
      <w:r w:rsidRPr="004A44F3">
        <w:rPr>
          <w:b/>
        </w:rPr>
        <w:t>Activity Diagram of client interaction with server</w:t>
      </w:r>
    </w:p>
    <w:p w:rsidR="008A1984" w:rsidRDefault="00940A27" w:rsidP="00D171A4">
      <w:pPr>
        <w:pStyle w:val="ListParagraph"/>
        <w:numPr>
          <w:ilvl w:val="0"/>
          <w:numId w:val="33"/>
        </w:numPr>
        <w:jc w:val="both"/>
      </w:pPr>
      <w:r w:rsidRPr="00D171A4">
        <w:rPr>
          <w:b/>
        </w:rPr>
        <w:t>Client sends a XML</w:t>
      </w:r>
      <w:r>
        <w:t xml:space="preserve">: This is the first </w:t>
      </w:r>
      <w:r w:rsidR="0085628B">
        <w:t xml:space="preserve">step of letting the server know about the test-suite the client wants to be tested. </w:t>
      </w:r>
      <w:r w:rsidR="005B75D3">
        <w:t xml:space="preserve">This XML file has the meta data about the test-suite. Server uses this information to make the resources ready so that it can handle further communication. </w:t>
      </w:r>
      <w:r w:rsidR="008A1984">
        <w:t>A sample format of this file will be somewhat like the one which is shown below.</w:t>
      </w:r>
    </w:p>
    <w:tbl>
      <w:tblPr>
        <w:tblStyle w:val="TableGrid"/>
        <w:tblW w:w="0" w:type="auto"/>
        <w:tblInd w:w="1080" w:type="dxa"/>
        <w:tblLook w:val="04A0" w:firstRow="1" w:lastRow="0" w:firstColumn="1" w:lastColumn="0" w:noHBand="0" w:noVBand="1"/>
      </w:tblPr>
      <w:tblGrid>
        <w:gridCol w:w="8496"/>
      </w:tblGrid>
      <w:tr w:rsidR="005129E8" w:rsidTr="005129E8">
        <w:tc>
          <w:tcPr>
            <w:tcW w:w="9576" w:type="dxa"/>
          </w:tcPr>
          <w:p w:rsidR="005129E8" w:rsidRDefault="005129E8" w:rsidP="008A1984"/>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xml</w:t>
            </w:r>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tf-8</w:t>
            </w:r>
            <w:r>
              <w:rPr>
                <w:rFonts w:ascii="Consolas" w:hAnsi="Consolas" w:cs="Consolas"/>
                <w:sz w:val="19"/>
                <w:szCs w:val="19"/>
              </w:rPr>
              <w:t>"</w:t>
            </w:r>
            <w:r>
              <w:rPr>
                <w:rFonts w:ascii="Consolas" w:hAnsi="Consolas" w:cs="Consolas"/>
                <w:color w:val="0000FF"/>
                <w:sz w:val="19"/>
                <w:szCs w:val="19"/>
              </w:rPr>
              <w:t xml:space="preserve"> ?&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test_suite</w:t>
            </w:r>
            <w:proofErr w:type="spellEnd"/>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name</w:t>
            </w:r>
            <w:r>
              <w:rPr>
                <w:rFonts w:ascii="Consolas" w:hAnsi="Consolas" w:cs="Consolas"/>
                <w:color w:val="0000FF"/>
                <w:sz w:val="19"/>
                <w:szCs w:val="19"/>
              </w:rPr>
              <w:t>&gt;</w:t>
            </w:r>
            <w:proofErr w:type="spellStart"/>
            <w:r>
              <w:rPr>
                <w:rFonts w:ascii="Consolas" w:hAnsi="Consolas" w:cs="Consolas"/>
                <w:sz w:val="19"/>
                <w:szCs w:val="19"/>
              </w:rPr>
              <w:t>AppDomainDemo</w:t>
            </w:r>
            <w:proofErr w:type="spellEnd"/>
            <w:r>
              <w:rPr>
                <w:rFonts w:ascii="Consolas" w:hAnsi="Consolas" w:cs="Consolas"/>
                <w:color w:val="0000FF"/>
                <w:sz w:val="19"/>
                <w:szCs w:val="19"/>
              </w:rPr>
              <w:t>&lt;/</w:t>
            </w:r>
            <w:r>
              <w:rPr>
                <w:rFonts w:ascii="Consolas" w:hAnsi="Consolas" w:cs="Consolas"/>
                <w:color w:val="A31515"/>
                <w:sz w:val="19"/>
                <w:szCs w:val="19"/>
              </w:rPr>
              <w:t>name</w:t>
            </w:r>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version</w:t>
            </w:r>
            <w:r>
              <w:rPr>
                <w:rFonts w:ascii="Consolas" w:hAnsi="Consolas" w:cs="Consolas"/>
                <w:color w:val="0000FF"/>
                <w:sz w:val="19"/>
                <w:szCs w:val="19"/>
              </w:rPr>
              <w:t>&gt;</w:t>
            </w:r>
            <w:r>
              <w:rPr>
                <w:rFonts w:ascii="Consolas" w:hAnsi="Consolas" w:cs="Consolas"/>
                <w:sz w:val="19"/>
                <w:szCs w:val="19"/>
              </w:rPr>
              <w:t>1.0.0</w:t>
            </w:r>
            <w:r>
              <w:rPr>
                <w:rFonts w:ascii="Consolas" w:hAnsi="Consolas" w:cs="Consolas"/>
                <w:color w:val="0000FF"/>
                <w:sz w:val="19"/>
                <w:szCs w:val="19"/>
              </w:rPr>
              <w:t>&lt;/</w:t>
            </w:r>
            <w:r>
              <w:rPr>
                <w:rFonts w:ascii="Consolas" w:hAnsi="Consolas" w:cs="Consolas"/>
                <w:color w:val="A31515"/>
                <w:sz w:val="19"/>
                <w:szCs w:val="19"/>
              </w:rPr>
              <w:t>version</w:t>
            </w:r>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file_logger</w:t>
            </w:r>
            <w:proofErr w:type="spellEnd"/>
            <w:r>
              <w:rPr>
                <w:rFonts w:ascii="Consolas" w:hAnsi="Consolas" w:cs="Consolas"/>
                <w:color w:val="0000FF"/>
                <w:sz w:val="19"/>
                <w:szCs w:val="19"/>
              </w:rPr>
              <w:t>&gt;</w:t>
            </w:r>
            <w:r>
              <w:rPr>
                <w:rFonts w:ascii="Consolas" w:hAnsi="Consolas" w:cs="Consolas"/>
                <w:sz w:val="19"/>
                <w:szCs w:val="19"/>
              </w:rPr>
              <w:t>true</w:t>
            </w:r>
            <w:r>
              <w:rPr>
                <w:rFonts w:ascii="Consolas" w:hAnsi="Consolas" w:cs="Consolas"/>
                <w:color w:val="0000FF"/>
                <w:sz w:val="19"/>
                <w:szCs w:val="19"/>
              </w:rPr>
              <w:t>&lt;/</w:t>
            </w:r>
            <w:proofErr w:type="spellStart"/>
            <w:r>
              <w:rPr>
                <w:rFonts w:ascii="Consolas" w:hAnsi="Consolas" w:cs="Consolas"/>
                <w:color w:val="A31515"/>
                <w:sz w:val="19"/>
                <w:szCs w:val="19"/>
              </w:rPr>
              <w:t>file_logger</w:t>
            </w:r>
            <w:proofErr w:type="spellEnd"/>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sole_logger</w:t>
            </w:r>
            <w:proofErr w:type="spellEnd"/>
            <w:r>
              <w:rPr>
                <w:rFonts w:ascii="Consolas" w:hAnsi="Consolas" w:cs="Consolas"/>
                <w:color w:val="0000FF"/>
                <w:sz w:val="19"/>
                <w:szCs w:val="19"/>
              </w:rPr>
              <w:t>&gt;</w:t>
            </w:r>
            <w:r>
              <w:rPr>
                <w:rFonts w:ascii="Consolas" w:hAnsi="Consolas" w:cs="Consolas"/>
                <w:sz w:val="19"/>
                <w:szCs w:val="19"/>
              </w:rPr>
              <w:t>false</w:t>
            </w:r>
            <w:r>
              <w:rPr>
                <w:rFonts w:ascii="Consolas" w:hAnsi="Consolas" w:cs="Consolas"/>
                <w:color w:val="0000FF"/>
                <w:sz w:val="19"/>
                <w:szCs w:val="19"/>
              </w:rPr>
              <w:t>&lt;/</w:t>
            </w:r>
            <w:proofErr w:type="spellStart"/>
            <w:r>
              <w:rPr>
                <w:rFonts w:ascii="Consolas" w:hAnsi="Consolas" w:cs="Consolas"/>
                <w:color w:val="A31515"/>
                <w:sz w:val="19"/>
                <w:szCs w:val="19"/>
              </w:rPr>
              <w:t>console_logger</w:t>
            </w:r>
            <w:proofErr w:type="spellEnd"/>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time</w:t>
            </w:r>
            <w:r>
              <w:rPr>
                <w:rFonts w:ascii="Consolas" w:hAnsi="Consolas" w:cs="Consolas"/>
                <w:color w:val="0000FF"/>
                <w:sz w:val="19"/>
                <w:szCs w:val="19"/>
              </w:rPr>
              <w:t>&gt;</w:t>
            </w:r>
            <w:r>
              <w:rPr>
                <w:rFonts w:ascii="Consolas" w:hAnsi="Consolas" w:cs="Consolas"/>
                <w:sz w:val="19"/>
                <w:szCs w:val="19"/>
              </w:rPr>
              <w:t>2010-11-05T08:15:30-05:00</w:t>
            </w:r>
            <w:r>
              <w:rPr>
                <w:rFonts w:ascii="Consolas" w:hAnsi="Consolas" w:cs="Consolas"/>
                <w:color w:val="0000FF"/>
                <w:sz w:val="19"/>
                <w:szCs w:val="19"/>
              </w:rPr>
              <w:t>&lt;/</w:t>
            </w:r>
            <w:r>
              <w:rPr>
                <w:rFonts w:ascii="Consolas" w:hAnsi="Consolas" w:cs="Consolas"/>
                <w:color w:val="A31515"/>
                <w:sz w:val="19"/>
                <w:szCs w:val="19"/>
              </w:rPr>
              <w:t>time</w:t>
            </w:r>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lient_ip</w:t>
            </w:r>
            <w:proofErr w:type="spellEnd"/>
            <w:r>
              <w:rPr>
                <w:rFonts w:ascii="Consolas" w:hAnsi="Consolas" w:cs="Consolas"/>
                <w:color w:val="0000FF"/>
                <w:sz w:val="19"/>
                <w:szCs w:val="19"/>
              </w:rPr>
              <w:t>&gt;</w:t>
            </w:r>
            <w:r>
              <w:rPr>
                <w:rFonts w:ascii="Consolas" w:hAnsi="Consolas" w:cs="Consolas"/>
                <w:sz w:val="19"/>
                <w:szCs w:val="19"/>
              </w:rPr>
              <w:t>24.59.49.134</w:t>
            </w:r>
            <w:r>
              <w:rPr>
                <w:rFonts w:ascii="Consolas" w:hAnsi="Consolas" w:cs="Consolas"/>
                <w:color w:val="0000FF"/>
                <w:sz w:val="19"/>
                <w:szCs w:val="19"/>
              </w:rPr>
              <w:t>&lt;/</w:t>
            </w:r>
            <w:proofErr w:type="spellStart"/>
            <w:r>
              <w:rPr>
                <w:rFonts w:ascii="Consolas" w:hAnsi="Consolas" w:cs="Consolas"/>
                <w:color w:val="A31515"/>
                <w:sz w:val="19"/>
                <w:szCs w:val="19"/>
              </w:rPr>
              <w:t>client_ip</w:t>
            </w:r>
            <w:proofErr w:type="spellEnd"/>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008000"/>
                <w:sz w:val="19"/>
                <w:szCs w:val="19"/>
              </w:rPr>
              <w:t xml:space="preserve"> Assembly files information</w:t>
            </w:r>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ies_info</w:t>
            </w:r>
            <w:proofErr w:type="spellEnd"/>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lastRenderedPageBreak/>
              <w:t xml:space="preserve">    &lt;</w:t>
            </w:r>
            <w:proofErr w:type="spellStart"/>
            <w:r>
              <w:rPr>
                <w:rFonts w:ascii="Consolas" w:hAnsi="Consolas" w:cs="Consolas"/>
                <w:color w:val="A31515"/>
                <w:sz w:val="19"/>
                <w:szCs w:val="19"/>
              </w:rPr>
              <w:t>no_of_files</w:t>
            </w:r>
            <w:proofErr w:type="spellEnd"/>
            <w:r>
              <w:rPr>
                <w:rFonts w:ascii="Consolas" w:hAnsi="Consolas" w:cs="Consolas"/>
                <w:color w:val="0000FF"/>
                <w:sz w:val="19"/>
                <w:szCs w:val="19"/>
              </w:rPr>
              <w:t>&gt;</w:t>
            </w:r>
            <w:r>
              <w:rPr>
                <w:rFonts w:ascii="Consolas" w:hAnsi="Consolas" w:cs="Consolas"/>
                <w:sz w:val="19"/>
                <w:szCs w:val="19"/>
              </w:rPr>
              <w:t>4</w:t>
            </w:r>
            <w:r>
              <w:rPr>
                <w:rFonts w:ascii="Consolas" w:hAnsi="Consolas" w:cs="Consolas"/>
                <w:color w:val="0000FF"/>
                <w:sz w:val="19"/>
                <w:szCs w:val="19"/>
              </w:rPr>
              <w:t>&lt;/</w:t>
            </w:r>
            <w:proofErr w:type="spellStart"/>
            <w:r>
              <w:rPr>
                <w:rFonts w:ascii="Consolas" w:hAnsi="Consolas" w:cs="Consolas"/>
                <w:color w:val="A31515"/>
                <w:sz w:val="19"/>
                <w:szCs w:val="19"/>
              </w:rPr>
              <w:t>no_of_files</w:t>
            </w:r>
            <w:proofErr w:type="spellEnd"/>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_file_names</w:t>
            </w:r>
            <w:proofErr w:type="spellEnd"/>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file_info</w:t>
            </w:r>
            <w:proofErr w:type="spellEnd"/>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file_name</w:t>
            </w:r>
            <w:proofErr w:type="spellEnd"/>
            <w:r>
              <w:rPr>
                <w:rFonts w:ascii="Consolas" w:hAnsi="Consolas" w:cs="Consolas"/>
                <w:color w:val="0000FF"/>
                <w:sz w:val="19"/>
                <w:szCs w:val="19"/>
              </w:rPr>
              <w:t>&gt;</w:t>
            </w:r>
            <w:r>
              <w:rPr>
                <w:rFonts w:ascii="Consolas" w:hAnsi="Consolas" w:cs="Consolas"/>
                <w:sz w:val="19"/>
                <w:szCs w:val="19"/>
              </w:rPr>
              <w:t>FileModel.dll</w:t>
            </w:r>
            <w:r>
              <w:rPr>
                <w:rFonts w:ascii="Consolas" w:hAnsi="Consolas" w:cs="Consolas"/>
                <w:color w:val="0000FF"/>
                <w:sz w:val="19"/>
                <w:szCs w:val="19"/>
              </w:rPr>
              <w:t>&lt;/</w:t>
            </w:r>
            <w:proofErr w:type="spellStart"/>
            <w:r>
              <w:rPr>
                <w:rFonts w:ascii="Consolas" w:hAnsi="Consolas" w:cs="Consolas"/>
                <w:color w:val="A31515"/>
                <w:sz w:val="19"/>
                <w:szCs w:val="19"/>
              </w:rPr>
              <w:t>file_name</w:t>
            </w:r>
            <w:proofErr w:type="spellEnd"/>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riority</w:t>
            </w:r>
            <w:r>
              <w:rPr>
                <w:rFonts w:ascii="Consolas" w:hAnsi="Consolas" w:cs="Consolas"/>
                <w:color w:val="0000FF"/>
                <w:sz w:val="19"/>
                <w:szCs w:val="19"/>
              </w:rPr>
              <w:t>&gt;</w:t>
            </w:r>
            <w:r>
              <w:rPr>
                <w:rFonts w:ascii="Consolas" w:hAnsi="Consolas" w:cs="Consolas"/>
                <w:sz w:val="19"/>
                <w:szCs w:val="19"/>
              </w:rPr>
              <w:t>4</w:t>
            </w:r>
            <w:r>
              <w:rPr>
                <w:rFonts w:ascii="Consolas" w:hAnsi="Consolas" w:cs="Consolas"/>
                <w:color w:val="0000FF"/>
                <w:sz w:val="19"/>
                <w:szCs w:val="19"/>
              </w:rPr>
              <w:t>&lt;/</w:t>
            </w:r>
            <w:r>
              <w:rPr>
                <w:rFonts w:ascii="Consolas" w:hAnsi="Consolas" w:cs="Consolas"/>
                <w:color w:val="A31515"/>
                <w:sz w:val="19"/>
                <w:szCs w:val="19"/>
              </w:rPr>
              <w:t>priority</w:t>
            </w:r>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file_info</w:t>
            </w:r>
            <w:proofErr w:type="spellEnd"/>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file_info</w:t>
            </w:r>
            <w:proofErr w:type="spellEnd"/>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file_name</w:t>
            </w:r>
            <w:proofErr w:type="spellEnd"/>
            <w:r>
              <w:rPr>
                <w:rFonts w:ascii="Consolas" w:hAnsi="Consolas" w:cs="Consolas"/>
                <w:color w:val="0000FF"/>
                <w:sz w:val="19"/>
                <w:szCs w:val="19"/>
              </w:rPr>
              <w:t>&gt;</w:t>
            </w:r>
            <w:r>
              <w:rPr>
                <w:rFonts w:ascii="Consolas" w:hAnsi="Consolas" w:cs="Consolas"/>
                <w:sz w:val="19"/>
                <w:szCs w:val="19"/>
              </w:rPr>
              <w:t>DemoMode.dll</w:t>
            </w:r>
            <w:r>
              <w:rPr>
                <w:rFonts w:ascii="Consolas" w:hAnsi="Consolas" w:cs="Consolas"/>
                <w:color w:val="0000FF"/>
                <w:sz w:val="19"/>
                <w:szCs w:val="19"/>
              </w:rPr>
              <w:t>&lt;/</w:t>
            </w:r>
            <w:proofErr w:type="spellStart"/>
            <w:r>
              <w:rPr>
                <w:rFonts w:ascii="Consolas" w:hAnsi="Consolas" w:cs="Consolas"/>
                <w:color w:val="A31515"/>
                <w:sz w:val="19"/>
                <w:szCs w:val="19"/>
              </w:rPr>
              <w:t>file_name</w:t>
            </w:r>
            <w:proofErr w:type="spellEnd"/>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riority</w:t>
            </w:r>
            <w:r>
              <w:rPr>
                <w:rFonts w:ascii="Consolas" w:hAnsi="Consolas" w:cs="Consolas"/>
                <w:color w:val="0000FF"/>
                <w:sz w:val="19"/>
                <w:szCs w:val="19"/>
              </w:rPr>
              <w:t>&gt;</w:t>
            </w:r>
            <w:r>
              <w:rPr>
                <w:rFonts w:ascii="Consolas" w:hAnsi="Consolas" w:cs="Consolas"/>
                <w:sz w:val="19"/>
                <w:szCs w:val="19"/>
              </w:rPr>
              <w:t>2</w:t>
            </w:r>
            <w:r>
              <w:rPr>
                <w:rFonts w:ascii="Consolas" w:hAnsi="Consolas" w:cs="Consolas"/>
                <w:color w:val="0000FF"/>
                <w:sz w:val="19"/>
                <w:szCs w:val="19"/>
              </w:rPr>
              <w:t>&lt;/</w:t>
            </w:r>
            <w:r>
              <w:rPr>
                <w:rFonts w:ascii="Consolas" w:hAnsi="Consolas" w:cs="Consolas"/>
                <w:color w:val="A31515"/>
                <w:sz w:val="19"/>
                <w:szCs w:val="19"/>
              </w:rPr>
              <w:t>priority</w:t>
            </w:r>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file_info</w:t>
            </w:r>
            <w:proofErr w:type="spellEnd"/>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file_info</w:t>
            </w:r>
            <w:proofErr w:type="spellEnd"/>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file_name</w:t>
            </w:r>
            <w:proofErr w:type="spellEnd"/>
            <w:r>
              <w:rPr>
                <w:rFonts w:ascii="Consolas" w:hAnsi="Consolas" w:cs="Consolas"/>
                <w:color w:val="0000FF"/>
                <w:sz w:val="19"/>
                <w:szCs w:val="19"/>
              </w:rPr>
              <w:t>&gt;</w:t>
            </w:r>
            <w:r>
              <w:rPr>
                <w:rFonts w:ascii="Consolas" w:hAnsi="Consolas" w:cs="Consolas"/>
                <w:sz w:val="19"/>
                <w:szCs w:val="19"/>
              </w:rPr>
              <w:t>DomainInfo.dll</w:t>
            </w:r>
            <w:r>
              <w:rPr>
                <w:rFonts w:ascii="Consolas" w:hAnsi="Consolas" w:cs="Consolas"/>
                <w:color w:val="0000FF"/>
                <w:sz w:val="19"/>
                <w:szCs w:val="19"/>
              </w:rPr>
              <w:t>&lt;/</w:t>
            </w:r>
            <w:proofErr w:type="spellStart"/>
            <w:r>
              <w:rPr>
                <w:rFonts w:ascii="Consolas" w:hAnsi="Consolas" w:cs="Consolas"/>
                <w:color w:val="A31515"/>
                <w:sz w:val="19"/>
                <w:szCs w:val="19"/>
              </w:rPr>
              <w:t>file_name</w:t>
            </w:r>
            <w:proofErr w:type="spellEnd"/>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riority</w:t>
            </w:r>
            <w:r>
              <w:rPr>
                <w:rFonts w:ascii="Consolas" w:hAnsi="Consolas" w:cs="Consolas"/>
                <w:color w:val="0000FF"/>
                <w:sz w:val="19"/>
                <w:szCs w:val="19"/>
              </w:rPr>
              <w:t>&gt;</w:t>
            </w:r>
            <w:r>
              <w:rPr>
                <w:rFonts w:ascii="Consolas" w:hAnsi="Consolas" w:cs="Consolas"/>
                <w:sz w:val="19"/>
                <w:szCs w:val="19"/>
              </w:rPr>
              <w:t>1</w:t>
            </w:r>
            <w:r>
              <w:rPr>
                <w:rFonts w:ascii="Consolas" w:hAnsi="Consolas" w:cs="Consolas"/>
                <w:color w:val="0000FF"/>
                <w:sz w:val="19"/>
                <w:szCs w:val="19"/>
              </w:rPr>
              <w:t>&lt;/</w:t>
            </w:r>
            <w:r>
              <w:rPr>
                <w:rFonts w:ascii="Consolas" w:hAnsi="Consolas" w:cs="Consolas"/>
                <w:color w:val="A31515"/>
                <w:sz w:val="19"/>
                <w:szCs w:val="19"/>
              </w:rPr>
              <w:t>priority</w:t>
            </w:r>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file_info</w:t>
            </w:r>
            <w:proofErr w:type="spellEnd"/>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file_info</w:t>
            </w:r>
            <w:proofErr w:type="spellEnd"/>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file_name</w:t>
            </w:r>
            <w:proofErr w:type="spellEnd"/>
            <w:r>
              <w:rPr>
                <w:rFonts w:ascii="Consolas" w:hAnsi="Consolas" w:cs="Consolas"/>
                <w:color w:val="0000FF"/>
                <w:sz w:val="19"/>
                <w:szCs w:val="19"/>
              </w:rPr>
              <w:t>&gt;</w:t>
            </w:r>
            <w:r>
              <w:rPr>
                <w:rFonts w:ascii="Consolas" w:hAnsi="Consolas" w:cs="Consolas"/>
                <w:sz w:val="19"/>
                <w:szCs w:val="19"/>
              </w:rPr>
              <w:t>xyz.dll</w:t>
            </w:r>
            <w:r>
              <w:rPr>
                <w:rFonts w:ascii="Consolas" w:hAnsi="Consolas" w:cs="Consolas"/>
                <w:color w:val="0000FF"/>
                <w:sz w:val="19"/>
                <w:szCs w:val="19"/>
              </w:rPr>
              <w:t>&lt;/</w:t>
            </w:r>
            <w:proofErr w:type="spellStart"/>
            <w:r>
              <w:rPr>
                <w:rFonts w:ascii="Consolas" w:hAnsi="Consolas" w:cs="Consolas"/>
                <w:color w:val="A31515"/>
                <w:sz w:val="19"/>
                <w:szCs w:val="19"/>
              </w:rPr>
              <w:t>file_name</w:t>
            </w:r>
            <w:proofErr w:type="spellEnd"/>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riority</w:t>
            </w:r>
            <w:r>
              <w:rPr>
                <w:rFonts w:ascii="Consolas" w:hAnsi="Consolas" w:cs="Consolas"/>
                <w:color w:val="0000FF"/>
                <w:sz w:val="19"/>
                <w:szCs w:val="19"/>
              </w:rPr>
              <w:t>&gt;</w:t>
            </w:r>
            <w:r>
              <w:rPr>
                <w:rFonts w:ascii="Consolas" w:hAnsi="Consolas" w:cs="Consolas"/>
                <w:sz w:val="19"/>
                <w:szCs w:val="19"/>
              </w:rPr>
              <w:t>3</w:t>
            </w:r>
            <w:r>
              <w:rPr>
                <w:rFonts w:ascii="Consolas" w:hAnsi="Consolas" w:cs="Consolas"/>
                <w:color w:val="0000FF"/>
                <w:sz w:val="19"/>
                <w:szCs w:val="19"/>
              </w:rPr>
              <w:t>&lt;/</w:t>
            </w:r>
            <w:r>
              <w:rPr>
                <w:rFonts w:ascii="Consolas" w:hAnsi="Consolas" w:cs="Consolas"/>
                <w:color w:val="A31515"/>
                <w:sz w:val="19"/>
                <w:szCs w:val="19"/>
              </w:rPr>
              <w:t>priority</w:t>
            </w:r>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file_info</w:t>
            </w:r>
            <w:proofErr w:type="spellEnd"/>
            <w:r>
              <w:rPr>
                <w:rFonts w:ascii="Consolas" w:hAnsi="Consolas" w:cs="Consolas"/>
                <w:color w:val="0000FF"/>
                <w:sz w:val="19"/>
                <w:szCs w:val="19"/>
              </w:rPr>
              <w:t xml:space="preserve">&gt;      </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y_file_names</w:t>
            </w:r>
            <w:proofErr w:type="spellEnd"/>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ssemblies_info</w:t>
            </w:r>
            <w:proofErr w:type="spellEnd"/>
            <w:r>
              <w:rPr>
                <w:rFonts w:ascii="Consolas" w:hAnsi="Consolas" w:cs="Consolas"/>
                <w:color w:val="0000FF"/>
                <w:sz w:val="19"/>
                <w:szCs w:val="19"/>
              </w:rPr>
              <w:t>&gt;</w:t>
            </w:r>
          </w:p>
          <w:p w:rsidR="000F0835" w:rsidRDefault="000F0835" w:rsidP="000F0835">
            <w:pPr>
              <w:autoSpaceDE w:val="0"/>
              <w:autoSpaceDN w:val="0"/>
              <w:adjustRightInd w:val="0"/>
              <w:rPr>
                <w:rFonts w:ascii="Consolas" w:hAnsi="Consolas" w:cs="Consolas"/>
                <w:color w:val="0000FF"/>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test_suite</w:t>
            </w:r>
            <w:proofErr w:type="spellEnd"/>
            <w:r>
              <w:rPr>
                <w:rFonts w:ascii="Consolas" w:hAnsi="Consolas" w:cs="Consolas"/>
                <w:color w:val="0000FF"/>
                <w:sz w:val="19"/>
                <w:szCs w:val="19"/>
              </w:rPr>
              <w:t>&gt;</w:t>
            </w:r>
          </w:p>
          <w:p w:rsidR="005129E8" w:rsidRDefault="005129E8" w:rsidP="008A1984"/>
        </w:tc>
      </w:tr>
    </w:tbl>
    <w:p w:rsidR="008A1984" w:rsidRDefault="008A1984" w:rsidP="008A1984">
      <w:pPr>
        <w:ind w:left="1080"/>
      </w:pPr>
    </w:p>
    <w:p w:rsidR="00E57C8B" w:rsidRDefault="00E57C8B" w:rsidP="00D171A4">
      <w:pPr>
        <w:ind w:left="1080"/>
        <w:jc w:val="both"/>
      </w:pPr>
      <w:r>
        <w:t>The server uses the information provided and makes a folder on its file system using the IP and the name of the test-suite to be tested.</w:t>
      </w:r>
      <w:r w:rsidR="00F10740">
        <w:t xml:space="preserve"> The format of the folder name is &lt;test-suite-name&gt;+&lt;</w:t>
      </w:r>
      <w:proofErr w:type="spellStart"/>
      <w:r w:rsidR="00F10740">
        <w:t>ip</w:t>
      </w:r>
      <w:proofErr w:type="spellEnd"/>
      <w:r w:rsidR="00F10740">
        <w:t xml:space="preserve">&gt;. </w:t>
      </w:r>
    </w:p>
    <w:p w:rsidR="00F10740" w:rsidRDefault="00F10740" w:rsidP="00D171A4">
      <w:pPr>
        <w:ind w:left="1080"/>
        <w:jc w:val="both"/>
      </w:pPr>
      <w:r>
        <w:rPr>
          <w:noProof/>
        </w:rPr>
        <w:drawing>
          <wp:inline distT="0" distB="0" distL="0" distR="0" wp14:anchorId="3F43A63F" wp14:editId="214DA192">
            <wp:extent cx="993913" cy="1180587"/>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995022" cy="1181905"/>
                    </a:xfrm>
                    <a:prstGeom prst="rect">
                      <a:avLst/>
                    </a:prstGeom>
                  </pic:spPr>
                </pic:pic>
              </a:graphicData>
            </a:graphic>
          </wp:inline>
        </w:drawing>
      </w:r>
    </w:p>
    <w:p w:rsidR="00F54C18" w:rsidRDefault="00F54C18" w:rsidP="00D171A4">
      <w:pPr>
        <w:ind w:left="1080"/>
        <w:jc w:val="both"/>
      </w:pPr>
      <w:r>
        <w:t xml:space="preserve">The </w:t>
      </w:r>
      <w:proofErr w:type="spellStart"/>
      <w:r w:rsidR="008210D3">
        <w:rPr>
          <w:rFonts w:ascii="Consolas" w:hAnsi="Consolas" w:cs="Consolas"/>
          <w:color w:val="A31515"/>
          <w:sz w:val="19"/>
          <w:szCs w:val="19"/>
        </w:rPr>
        <w:t>assemblies_info</w:t>
      </w:r>
      <w:proofErr w:type="spellEnd"/>
      <w:r w:rsidR="008210D3">
        <w:t xml:space="preserve"> </w:t>
      </w:r>
      <w:r>
        <w:t>tag</w:t>
      </w:r>
      <w:r w:rsidR="008210D3">
        <w:t xml:space="preserve"> is</w:t>
      </w:r>
      <w:r>
        <w:t xml:space="preserve"> used for giving the information about the files which are </w:t>
      </w:r>
      <w:r w:rsidR="00F50C1A">
        <w:t>transferred</w:t>
      </w:r>
      <w:r>
        <w:t>.</w:t>
      </w:r>
      <w:r w:rsidR="008210D3">
        <w:t xml:space="preserve"> It has the number of files, file names and also the priority in which they should be tested. </w:t>
      </w:r>
      <w:r w:rsidR="00B3682C">
        <w:t>The higher number shows the higher priority.</w:t>
      </w:r>
      <w:r w:rsidR="005A01A0">
        <w:t xml:space="preserve"> In case two files have the same priority number then any of them can be tested </w:t>
      </w:r>
      <w:r w:rsidR="003D527A">
        <w:t>in random fashion. However the testing will still follow the priority of other numbers.</w:t>
      </w:r>
    </w:p>
    <w:p w:rsidR="00F10740" w:rsidRDefault="00F10740" w:rsidP="00D171A4">
      <w:pPr>
        <w:ind w:left="1080"/>
        <w:jc w:val="both"/>
      </w:pPr>
      <w:r>
        <w:t xml:space="preserve">This XML file is stored in this folder. The server also makes some more folders for keeping assembly files and log files. Using ip in the folder name removes the possibility of error in case </w:t>
      </w:r>
      <w:r w:rsidR="008F6E98">
        <w:t>two different clients send</w:t>
      </w:r>
      <w:r>
        <w:t xml:space="preserve"> the same test-suite name. </w:t>
      </w:r>
      <w:r w:rsidR="001B09AB">
        <w:t>Using the number of files to be transferred and their names the server app makes sure that it has all the</w:t>
      </w:r>
      <w:r w:rsidR="00DB0D99">
        <w:t xml:space="preserve"> files needed to do the testing. In case there are some files missing the testing is not started and the client is notified about the problem.</w:t>
      </w:r>
    </w:p>
    <w:p w:rsidR="008A1984" w:rsidRDefault="00803507" w:rsidP="00D171A4">
      <w:pPr>
        <w:pStyle w:val="ListParagraph"/>
        <w:numPr>
          <w:ilvl w:val="0"/>
          <w:numId w:val="33"/>
        </w:numPr>
        <w:jc w:val="both"/>
      </w:pPr>
      <w:r w:rsidRPr="00D171A4">
        <w:rPr>
          <w:b/>
        </w:rPr>
        <w:lastRenderedPageBreak/>
        <w:t>Client sends resources to server:</w:t>
      </w:r>
      <w:r>
        <w:t xml:space="preserve"> </w:t>
      </w:r>
      <w:r w:rsidR="00D171A4">
        <w:t>T</w:t>
      </w:r>
      <w:r>
        <w:t xml:space="preserve">his is the step in which the assembly files are transferred. The server accepts them and saves them in the folder made for those assemblies. </w:t>
      </w:r>
      <w:r w:rsidR="00CC0784">
        <w:t xml:space="preserve">Here this </w:t>
      </w:r>
      <w:r w:rsidR="00D06104">
        <w:t>step</w:t>
      </w:r>
      <w:r w:rsidR="00CC0784">
        <w:t xml:space="preserve"> awaits for an OK signal form the server to send the resources. In case the server is heavily loaded then the server sends signal that it the test-suite cannot be tested at present time. </w:t>
      </w:r>
    </w:p>
    <w:p w:rsidR="00773A4E" w:rsidRPr="00C52683" w:rsidRDefault="00773A4E" w:rsidP="00773A4E">
      <w:pPr>
        <w:ind w:left="720"/>
        <w:jc w:val="both"/>
      </w:pPr>
      <w:r w:rsidRPr="00214FA2">
        <w:rPr>
          <w:i/>
        </w:rPr>
        <w:t>Note</w:t>
      </w:r>
      <w:r>
        <w:t xml:space="preserve">: All the folders and files saved at the server side are temporary and once the user is notified and fetches the results the logs/test-results may be archived or deleted as per user requirements. </w:t>
      </w:r>
      <w:r w:rsidR="006007BD">
        <w:t>The server has to</w:t>
      </w:r>
      <w:r w:rsidR="00CD5CEC">
        <w:t xml:space="preserve"> </w:t>
      </w:r>
      <w:r w:rsidR="006007BD">
        <w:t xml:space="preserve">do nothing with assembly files once the testing is finished so it deletes them after the execution of the associated test-suite. </w:t>
      </w:r>
    </w:p>
    <w:p w:rsidR="00B73D23" w:rsidRDefault="00B73D23" w:rsidP="00B73D23">
      <w:pPr>
        <w:pStyle w:val="Heading1"/>
        <w:numPr>
          <w:ilvl w:val="0"/>
          <w:numId w:val="4"/>
        </w:numPr>
      </w:pPr>
      <w:bookmarkStart w:id="27" w:name="_Toc275892249"/>
      <w:r>
        <w:t>Actors</w:t>
      </w:r>
      <w:bookmarkEnd w:id="27"/>
    </w:p>
    <w:p w:rsidR="00A61721" w:rsidRDefault="00A61721" w:rsidP="00A61721">
      <w:pPr>
        <w:ind w:left="720"/>
        <w:jc w:val="both"/>
      </w:pPr>
      <w:r>
        <w:t xml:space="preserve">Software systems are developed with a high focus on its requirements which serves its users. Failing to serve the same will result in its failure. The main actors of this software system will be the development team, testers and the integration team. </w:t>
      </w:r>
    </w:p>
    <w:p w:rsidR="00077E90" w:rsidRDefault="00B67706" w:rsidP="006C3E71">
      <w:pPr>
        <w:pStyle w:val="Heading2"/>
        <w:ind w:firstLine="720"/>
      </w:pPr>
      <w:bookmarkStart w:id="28" w:name="_Toc275892250"/>
      <w:r>
        <w:rPr>
          <w:rStyle w:val="Heading2Char"/>
        </w:rPr>
        <w:t xml:space="preserve">7.1 </w:t>
      </w:r>
      <w:r w:rsidR="00A61721" w:rsidRPr="0056323A">
        <w:rPr>
          <w:rStyle w:val="Heading2Char"/>
        </w:rPr>
        <w:t>Developers</w:t>
      </w:r>
      <w:bookmarkEnd w:id="28"/>
    </w:p>
    <w:p w:rsidR="00A61721" w:rsidRDefault="00A61721" w:rsidP="00A61721">
      <w:pPr>
        <w:ind w:left="720"/>
        <w:jc w:val="both"/>
      </w:pPr>
      <w:r>
        <w:t xml:space="preserve">Developers may use this tool to test that their code is working or not. If all tests are passed then it means that the developed code is providing the assumed functionality. If some of them fail then the developer may see the logs/Exception of the failed test cases and can fix them to test them again. The process can be repeated a number of times as it doesn’t requires human effort for testing the </w:t>
      </w:r>
    </w:p>
    <w:p w:rsidR="00077E90" w:rsidRDefault="00B67706" w:rsidP="0023109D">
      <w:pPr>
        <w:pStyle w:val="Heading2"/>
        <w:ind w:firstLine="720"/>
      </w:pPr>
      <w:bookmarkStart w:id="29" w:name="_Toc275892251"/>
      <w:r>
        <w:rPr>
          <w:rStyle w:val="Heading2Char"/>
        </w:rPr>
        <w:t xml:space="preserve">7.2 </w:t>
      </w:r>
      <w:r w:rsidR="00A61721" w:rsidRPr="0056323A">
        <w:rPr>
          <w:rStyle w:val="Heading2Char"/>
        </w:rPr>
        <w:t>Testers</w:t>
      </w:r>
      <w:bookmarkEnd w:id="29"/>
    </w:p>
    <w:p w:rsidR="00A61721" w:rsidRDefault="00A61721" w:rsidP="008D7C65">
      <w:pPr>
        <w:ind w:left="720"/>
        <w:jc w:val="both"/>
      </w:pPr>
      <w:r>
        <w:t>Testers may use this software as a preliminary test to verify that none of the functionality breaks. If all the test cases are successful then the manual testing can be started otherwise the log reports are shared with the development team so that they can fix the problem.</w:t>
      </w:r>
    </w:p>
    <w:p w:rsidR="00077E90" w:rsidRDefault="00B67706" w:rsidP="009730A3">
      <w:pPr>
        <w:pStyle w:val="Heading2"/>
        <w:ind w:firstLine="720"/>
      </w:pPr>
      <w:bookmarkStart w:id="30" w:name="_Toc275892252"/>
      <w:r>
        <w:t xml:space="preserve">7.3 </w:t>
      </w:r>
      <w:r w:rsidR="00DE7EA8" w:rsidRPr="002A20B5">
        <w:rPr>
          <w:b w:val="0"/>
        </w:rPr>
        <w:t>Architects</w:t>
      </w:r>
      <w:bookmarkEnd w:id="30"/>
    </w:p>
    <w:p w:rsidR="00DE7EA8" w:rsidRDefault="00077E90" w:rsidP="00DE7EA8">
      <w:pPr>
        <w:ind w:left="720"/>
        <w:jc w:val="both"/>
      </w:pPr>
      <w:r>
        <w:t>They c</w:t>
      </w:r>
      <w:r w:rsidR="00DE7EA8">
        <w:t>an keep a check over the quality of the software system by regularly analyzing the test results of the application. It will also prove very helpful when deciding the SLA of some services.</w:t>
      </w:r>
    </w:p>
    <w:p w:rsidR="00D25974" w:rsidRDefault="00B67706" w:rsidP="001503FF">
      <w:pPr>
        <w:pStyle w:val="Heading2"/>
        <w:ind w:firstLine="720"/>
      </w:pPr>
      <w:bookmarkStart w:id="31" w:name="_Toc275892253"/>
      <w:r>
        <w:t xml:space="preserve">7.4 </w:t>
      </w:r>
      <w:r w:rsidR="00467A95" w:rsidRPr="002A20B5">
        <w:rPr>
          <w:b w:val="0"/>
        </w:rPr>
        <w:t>Production</w:t>
      </w:r>
      <w:r w:rsidR="00467A95">
        <w:t xml:space="preserve"> </w:t>
      </w:r>
      <w:r w:rsidR="00467A95" w:rsidRPr="00DC0840">
        <w:rPr>
          <w:b w:val="0"/>
        </w:rPr>
        <w:t>Support/Maintenance</w:t>
      </w:r>
      <w:r w:rsidR="00467A95">
        <w:t>:</w:t>
      </w:r>
      <w:bookmarkEnd w:id="31"/>
      <w:r w:rsidR="00467A95">
        <w:t xml:space="preserve"> </w:t>
      </w:r>
    </w:p>
    <w:p w:rsidR="00467A95" w:rsidRPr="00467A95" w:rsidRDefault="00467A95" w:rsidP="00DE7EA8">
      <w:pPr>
        <w:ind w:left="720"/>
        <w:jc w:val="both"/>
      </w:pPr>
      <w:r w:rsidRPr="0098678A">
        <w:t>People</w:t>
      </w:r>
      <w:r>
        <w:rPr>
          <w:b/>
        </w:rPr>
        <w:t xml:space="preserve"> </w:t>
      </w:r>
      <w:r>
        <w:t>working in the production support team or in maintenance team will use this application to test that all the modules are working fine or not after every change is made.</w:t>
      </w:r>
    </w:p>
    <w:p w:rsidR="00B73D23" w:rsidRDefault="00B73D23" w:rsidP="00B73D23">
      <w:pPr>
        <w:pStyle w:val="Heading1"/>
        <w:numPr>
          <w:ilvl w:val="0"/>
          <w:numId w:val="4"/>
        </w:numPr>
      </w:pPr>
      <w:bookmarkStart w:id="32" w:name="_Toc275892254"/>
      <w:r>
        <w:t>Uses</w:t>
      </w:r>
      <w:bookmarkEnd w:id="32"/>
    </w:p>
    <w:p w:rsidR="00B73D23" w:rsidRDefault="00B73D23" w:rsidP="00B73D23">
      <w:pPr>
        <w:ind w:left="720"/>
        <w:jc w:val="both"/>
      </w:pPr>
      <w:r>
        <w:t xml:space="preserve">This </w:t>
      </w:r>
      <w:r w:rsidR="00780ADD">
        <w:t>application</w:t>
      </w:r>
      <w:r>
        <w:t xml:space="preserve"> has a high usability in a project</w:t>
      </w:r>
      <w:r w:rsidR="00780ADD">
        <w:t>’</w:t>
      </w:r>
      <w:r>
        <w:t>s lifecycle</w:t>
      </w:r>
      <w:r w:rsidR="00780ADD">
        <w:t xml:space="preserve">. </w:t>
      </w:r>
      <w:r>
        <w:t xml:space="preserve"> </w:t>
      </w:r>
      <w:r w:rsidR="00780ADD">
        <w:t xml:space="preserve">It may be used by software developer, architect, and testers to ensure the quality of the present code. </w:t>
      </w:r>
      <w:r>
        <w:t xml:space="preserve">Some of the uses which are identified as per role are describes as under. </w:t>
      </w:r>
    </w:p>
    <w:p w:rsidR="00B73D23" w:rsidRDefault="00B73D23" w:rsidP="00B73D23">
      <w:pPr>
        <w:pStyle w:val="Heading2"/>
        <w:jc w:val="both"/>
      </w:pPr>
      <w:r>
        <w:lastRenderedPageBreak/>
        <w:tab/>
      </w:r>
      <w:bookmarkStart w:id="33" w:name="_Toc275892255"/>
      <w:r>
        <w:t xml:space="preserve">8.1 </w:t>
      </w:r>
      <w:r w:rsidRPr="008F4DFA">
        <w:t>Software Architect</w:t>
      </w:r>
      <w:bookmarkEnd w:id="33"/>
    </w:p>
    <w:p w:rsidR="00B73D23" w:rsidRDefault="00B73D23" w:rsidP="00B73D23">
      <w:pPr>
        <w:ind w:left="720"/>
        <w:jc w:val="both"/>
      </w:pPr>
      <w:r w:rsidRPr="00D27AE4">
        <w:rPr>
          <w:b/>
          <w:u w:val="single"/>
        </w:rPr>
        <w:t>Quality Test:</w:t>
      </w:r>
      <w:r>
        <w:t xml:space="preserve"> </w:t>
      </w:r>
      <w:r w:rsidR="00C07D1E">
        <w:t>Software Architect</w:t>
      </w:r>
      <w:r>
        <w:t xml:space="preserve"> may use this tool </w:t>
      </w:r>
      <w:r w:rsidR="00780ADD">
        <w:t>to test that the application is working or not. If all the tests pass then there is a high probability that the apparition works fine. On the basis of these result the Software Architect can deduce that the application/module being teste</w:t>
      </w:r>
      <w:r w:rsidR="00C07D1E">
        <w:t>d</w:t>
      </w:r>
      <w:r w:rsidR="00780ADD">
        <w:t xml:space="preserve"> is </w:t>
      </w:r>
      <w:r w:rsidR="00780ADD" w:rsidRPr="00C07D1E">
        <w:rPr>
          <w:b/>
        </w:rPr>
        <w:t>stable and reliable</w:t>
      </w:r>
      <w:r w:rsidR="00780ADD">
        <w:t xml:space="preserve"> or not?</w:t>
      </w:r>
      <w:r>
        <w:t xml:space="preserve"> </w:t>
      </w:r>
    </w:p>
    <w:p w:rsidR="00C07D1E" w:rsidRPr="00C07D1E" w:rsidRDefault="00C07D1E" w:rsidP="00B73D23">
      <w:pPr>
        <w:ind w:left="720"/>
        <w:jc w:val="both"/>
      </w:pPr>
      <w:r>
        <w:rPr>
          <w:b/>
          <w:u w:val="single"/>
        </w:rPr>
        <w:t xml:space="preserve">Performance Monitoring: </w:t>
      </w:r>
      <w:r>
        <w:t xml:space="preserve">The Software Architects can use this tool to test that the service defined in the modules adheres to the SLA agreement or not? This application is capable of logging the time each test function took. </w:t>
      </w:r>
      <w:r w:rsidR="008B10A7">
        <w:t>The GUI can be made able to get the details of the SLA in an XML format and show a comparison to the user of the actual time taken and the proposed one.</w:t>
      </w:r>
    </w:p>
    <w:p w:rsidR="00B73D23" w:rsidRDefault="00B73D23" w:rsidP="00B73D23">
      <w:pPr>
        <w:pStyle w:val="Heading2"/>
        <w:jc w:val="both"/>
      </w:pPr>
      <w:r>
        <w:tab/>
      </w:r>
      <w:bookmarkStart w:id="34" w:name="_Toc275892256"/>
      <w:r>
        <w:t xml:space="preserve">8.2 </w:t>
      </w:r>
      <w:r w:rsidRPr="008F4DFA">
        <w:t>Software Developer</w:t>
      </w:r>
      <w:bookmarkEnd w:id="34"/>
    </w:p>
    <w:p w:rsidR="00B73D23" w:rsidRPr="000B2AA4" w:rsidRDefault="00B73D23" w:rsidP="00B73D23">
      <w:pPr>
        <w:ind w:left="720"/>
        <w:jc w:val="both"/>
      </w:pPr>
      <w:r w:rsidRPr="00D27AE4">
        <w:rPr>
          <w:b/>
          <w:u w:val="single"/>
        </w:rPr>
        <w:t>Developer level testing</w:t>
      </w:r>
      <w:r w:rsidR="00BE1941">
        <w:rPr>
          <w:b/>
          <w:u w:val="single"/>
        </w:rPr>
        <w:t xml:space="preserve"> of code</w:t>
      </w:r>
      <w:r>
        <w:rPr>
          <w:b/>
        </w:rPr>
        <w:t xml:space="preserve">: </w:t>
      </w:r>
      <w:r>
        <w:t xml:space="preserve">Developers have the responsibility to compose test cases which may test the modules they have developed. </w:t>
      </w:r>
      <w:r w:rsidR="0011209C">
        <w:t>The developer may use this tool to run those test cases which validates that the developed functionality is working or not? Moreover it also checks that the newly added code doesn’t break any other functionality of the application.</w:t>
      </w:r>
    </w:p>
    <w:p w:rsidR="00B73D23" w:rsidRDefault="00B73D23" w:rsidP="00B73D23">
      <w:pPr>
        <w:pStyle w:val="Heading2"/>
        <w:jc w:val="both"/>
      </w:pPr>
      <w:r>
        <w:tab/>
      </w:r>
      <w:bookmarkStart w:id="35" w:name="_Toc275892257"/>
      <w:r>
        <w:t xml:space="preserve">8.3 </w:t>
      </w:r>
      <w:r w:rsidRPr="008F4DFA">
        <w:t>Quality Assurance</w:t>
      </w:r>
      <w:bookmarkEnd w:id="35"/>
    </w:p>
    <w:p w:rsidR="00D3051D" w:rsidRDefault="00B73D23" w:rsidP="00B73D23">
      <w:pPr>
        <w:ind w:left="720"/>
        <w:jc w:val="both"/>
      </w:pPr>
      <w:r>
        <w:t xml:space="preserve"> Quality Assurance team can use this tool to </w:t>
      </w:r>
      <w:r w:rsidR="00D3051D">
        <w:t xml:space="preserve">verify that the application they are going to check is fully functional or not. Running all the test drivers before starting of manual regression testing proves to be very useful as it saves a large amount of time and money. If any of the test </w:t>
      </w:r>
      <w:r w:rsidR="00885B54">
        <w:t>drivers</w:t>
      </w:r>
      <w:r w:rsidR="00D3051D">
        <w:t xml:space="preserve"> fails then there exists no point in conduction the manual regression testing. On the other hand if all the tests run successfully then there is a highly probability of facing to blockers in the application.</w:t>
      </w:r>
    </w:p>
    <w:p w:rsidR="00B73D23" w:rsidRDefault="00B73D23" w:rsidP="00B73D23">
      <w:pPr>
        <w:pStyle w:val="Heading2"/>
        <w:jc w:val="both"/>
      </w:pPr>
      <w:r>
        <w:tab/>
      </w:r>
      <w:bookmarkStart w:id="36" w:name="_Toc275892258"/>
      <w:r>
        <w:t xml:space="preserve">8.4 </w:t>
      </w:r>
      <w:r w:rsidRPr="005B64A0">
        <w:t>Deployment</w:t>
      </w:r>
      <w:r w:rsidR="00252A6D">
        <w:t xml:space="preserve"> </w:t>
      </w:r>
      <w:r w:rsidRPr="005B64A0">
        <w:t>Team</w:t>
      </w:r>
      <w:bookmarkEnd w:id="36"/>
    </w:p>
    <w:p w:rsidR="00B73D23" w:rsidRDefault="00735198" w:rsidP="00B73D23">
      <w:pPr>
        <w:ind w:left="720"/>
        <w:jc w:val="both"/>
      </w:pPr>
      <w:r>
        <w:t>Deployment Team may use this system to test that the complete system is stable or not. Even before deploying a patch the system has to be tested and verified.</w:t>
      </w:r>
      <w:r w:rsidR="002E51F3">
        <w:t xml:space="preserve"> </w:t>
      </w:r>
    </w:p>
    <w:p w:rsidR="002202F4" w:rsidRDefault="002202F4" w:rsidP="002202F4">
      <w:pPr>
        <w:pStyle w:val="Heading2"/>
        <w:ind w:firstLine="720"/>
      </w:pPr>
      <w:bookmarkStart w:id="37" w:name="_Toc275892259"/>
      <w:r>
        <w:t xml:space="preserve">8.5 Maintenance </w:t>
      </w:r>
      <w:r w:rsidRPr="005B64A0">
        <w:t>Team</w:t>
      </w:r>
      <w:bookmarkEnd w:id="37"/>
    </w:p>
    <w:p w:rsidR="0076309D" w:rsidRDefault="0076309D" w:rsidP="0076309D">
      <w:pPr>
        <w:ind w:left="720"/>
        <w:jc w:val="both"/>
      </w:pPr>
      <w:r>
        <w:t xml:space="preserve">Maintenance team may use this tool several times as they have the task of modifying the application to serve the business needs. </w:t>
      </w:r>
    </w:p>
    <w:p w:rsidR="00D2161C" w:rsidRDefault="00D2161C" w:rsidP="00D2161C">
      <w:pPr>
        <w:pStyle w:val="Heading2"/>
        <w:ind w:firstLine="720"/>
      </w:pPr>
      <w:bookmarkStart w:id="38" w:name="_Toc275892260"/>
      <w:r>
        <w:t>8.5 Common Uses</w:t>
      </w:r>
      <w:bookmarkEnd w:id="38"/>
    </w:p>
    <w:p w:rsidR="00A61721" w:rsidRDefault="00D2161C" w:rsidP="00B215A1">
      <w:pPr>
        <w:spacing w:before="24" w:after="24" w:line="360" w:lineRule="atLeast"/>
        <w:ind w:left="720"/>
        <w:jc w:val="both"/>
        <w:rPr>
          <w:rFonts w:ascii="Arial" w:eastAsia="Times New Roman" w:hAnsi="Arial" w:cs="Arial"/>
          <w:color w:val="000000"/>
          <w:sz w:val="20"/>
          <w:szCs w:val="20"/>
        </w:rPr>
      </w:pPr>
      <w:r>
        <w:t xml:space="preserve">Moreover </w:t>
      </w:r>
      <w:r w:rsidR="00A61721">
        <w:rPr>
          <w:rFonts w:ascii="Arial" w:eastAsia="Times New Roman" w:hAnsi="Arial" w:cs="Arial"/>
          <w:color w:val="000000"/>
          <w:sz w:val="20"/>
          <w:szCs w:val="20"/>
        </w:rPr>
        <w:t>Remote Test Harness can be used in a number of ways for the testing which can prove very useful for many processes like QA advancement, Quality Audit etc. Some of its common uses are discussed below:</w:t>
      </w:r>
    </w:p>
    <w:p w:rsidR="00A61721" w:rsidRPr="00A61721" w:rsidRDefault="00A61721" w:rsidP="00A61721">
      <w:pPr>
        <w:pStyle w:val="ListParagraph"/>
        <w:numPr>
          <w:ilvl w:val="1"/>
          <w:numId w:val="17"/>
        </w:numPr>
        <w:spacing w:before="100" w:beforeAutospacing="1" w:after="24" w:line="360" w:lineRule="atLeast"/>
        <w:jc w:val="both"/>
        <w:rPr>
          <w:rFonts w:ascii="Arial" w:eastAsia="Times New Roman" w:hAnsi="Arial" w:cs="Arial"/>
          <w:color w:val="000000"/>
          <w:sz w:val="20"/>
          <w:szCs w:val="20"/>
        </w:rPr>
      </w:pPr>
      <w:r w:rsidRPr="002A6270">
        <w:rPr>
          <w:rFonts w:ascii="Arial" w:eastAsia="Times New Roman" w:hAnsi="Arial" w:cs="Arial"/>
          <w:b/>
          <w:color w:val="000000"/>
          <w:sz w:val="20"/>
          <w:szCs w:val="20"/>
        </w:rPr>
        <w:t>Increased productivity due to automation of the testing process:</w:t>
      </w:r>
      <w:r w:rsidRPr="00A61721">
        <w:rPr>
          <w:rFonts w:ascii="Arial" w:eastAsia="Times New Roman" w:hAnsi="Arial" w:cs="Arial"/>
          <w:color w:val="000000"/>
          <w:sz w:val="20"/>
          <w:szCs w:val="20"/>
        </w:rPr>
        <w:t xml:space="preserve"> Automation of testing process can result in increased productivity as the mundane test cases can be </w:t>
      </w:r>
      <w:r w:rsidRPr="00A61721">
        <w:rPr>
          <w:rFonts w:ascii="Arial" w:eastAsia="Times New Roman" w:hAnsi="Arial" w:cs="Arial"/>
          <w:color w:val="000000"/>
          <w:sz w:val="20"/>
          <w:szCs w:val="20"/>
        </w:rPr>
        <w:lastRenderedPageBreak/>
        <w:t>automated. The time saved by this can be used to design smart test cases which can mimic the real world situation.</w:t>
      </w:r>
    </w:p>
    <w:p w:rsidR="00A61721" w:rsidRPr="00A61721" w:rsidRDefault="00A61721" w:rsidP="00A61721">
      <w:pPr>
        <w:pStyle w:val="ListParagraph"/>
        <w:numPr>
          <w:ilvl w:val="1"/>
          <w:numId w:val="17"/>
        </w:numPr>
        <w:spacing w:before="100" w:beforeAutospacing="1" w:after="24" w:line="360" w:lineRule="atLeast"/>
        <w:jc w:val="both"/>
        <w:rPr>
          <w:rFonts w:ascii="Arial" w:eastAsia="Times New Roman" w:hAnsi="Arial" w:cs="Arial"/>
          <w:color w:val="000000"/>
          <w:sz w:val="20"/>
          <w:szCs w:val="20"/>
        </w:rPr>
      </w:pPr>
      <w:r w:rsidRPr="002A6270">
        <w:rPr>
          <w:rFonts w:ascii="Arial" w:eastAsia="Times New Roman" w:hAnsi="Arial" w:cs="Arial"/>
          <w:b/>
          <w:color w:val="000000"/>
          <w:sz w:val="20"/>
          <w:szCs w:val="20"/>
        </w:rPr>
        <w:t>Increased probability that regression testing will occur:</w:t>
      </w:r>
      <w:r w:rsidRPr="00A61721">
        <w:rPr>
          <w:rFonts w:ascii="Arial" w:eastAsia="Times New Roman" w:hAnsi="Arial" w:cs="Arial"/>
          <w:color w:val="000000"/>
          <w:sz w:val="20"/>
          <w:szCs w:val="20"/>
        </w:rPr>
        <w:t xml:space="preserve"> If the application’s all test case are passed then it gives a green flag for the regression testing. Failure of any of the test cases will show that the system is unstable and it makes no sense to test the system which is sure to fail.</w:t>
      </w:r>
    </w:p>
    <w:p w:rsidR="00A61721" w:rsidRPr="00A61721" w:rsidRDefault="00A61721" w:rsidP="00A61721">
      <w:pPr>
        <w:pStyle w:val="ListParagraph"/>
        <w:numPr>
          <w:ilvl w:val="1"/>
          <w:numId w:val="17"/>
        </w:numPr>
        <w:spacing w:before="100" w:beforeAutospacing="1" w:after="24" w:line="360" w:lineRule="atLeast"/>
        <w:jc w:val="both"/>
        <w:rPr>
          <w:rFonts w:ascii="Arial" w:eastAsia="Times New Roman" w:hAnsi="Arial" w:cs="Arial"/>
          <w:color w:val="000000"/>
          <w:sz w:val="20"/>
          <w:szCs w:val="20"/>
        </w:rPr>
      </w:pPr>
      <w:r w:rsidRPr="002A6270">
        <w:rPr>
          <w:rFonts w:ascii="Arial" w:eastAsia="Times New Roman" w:hAnsi="Arial" w:cs="Arial"/>
          <w:b/>
          <w:color w:val="000000"/>
          <w:sz w:val="20"/>
          <w:szCs w:val="20"/>
        </w:rPr>
        <w:t>Increased quality of software components and application</w:t>
      </w:r>
      <w:r w:rsidRPr="00A61721">
        <w:rPr>
          <w:rFonts w:ascii="Arial" w:eastAsia="Times New Roman" w:hAnsi="Arial" w:cs="Arial"/>
          <w:color w:val="000000"/>
          <w:sz w:val="20"/>
          <w:szCs w:val="20"/>
        </w:rPr>
        <w:t xml:space="preserve">: This tool </w:t>
      </w:r>
      <w:r w:rsidR="00A87DDC">
        <w:rPr>
          <w:rFonts w:ascii="Arial" w:eastAsia="Times New Roman" w:hAnsi="Arial" w:cs="Arial"/>
          <w:color w:val="000000"/>
          <w:sz w:val="20"/>
          <w:szCs w:val="20"/>
        </w:rPr>
        <w:t>helps in enhancing</w:t>
      </w:r>
      <w:r w:rsidRPr="00A61721">
        <w:rPr>
          <w:rFonts w:ascii="Arial" w:eastAsia="Times New Roman" w:hAnsi="Arial" w:cs="Arial"/>
          <w:color w:val="000000"/>
          <w:sz w:val="20"/>
          <w:szCs w:val="20"/>
        </w:rPr>
        <w:t xml:space="preserve"> the quality of the software components and applications as using </w:t>
      </w:r>
      <w:r w:rsidR="002A6270" w:rsidRPr="00A61721">
        <w:rPr>
          <w:rFonts w:ascii="Arial" w:eastAsia="Times New Roman" w:hAnsi="Arial" w:cs="Arial"/>
          <w:color w:val="000000"/>
          <w:sz w:val="20"/>
          <w:szCs w:val="20"/>
        </w:rPr>
        <w:t>this</w:t>
      </w:r>
      <w:r w:rsidRPr="00A61721">
        <w:rPr>
          <w:rFonts w:ascii="Arial" w:eastAsia="Times New Roman" w:hAnsi="Arial" w:cs="Arial"/>
          <w:color w:val="000000"/>
          <w:sz w:val="20"/>
          <w:szCs w:val="20"/>
        </w:rPr>
        <w:t xml:space="preserve"> testing starts at much earlier phase and that too in a repetitive fashion without any human involvement after starting the test server process. </w:t>
      </w:r>
    </w:p>
    <w:p w:rsidR="00A61721" w:rsidRPr="00A61721" w:rsidRDefault="00A61721" w:rsidP="00A61721">
      <w:pPr>
        <w:pStyle w:val="ListParagraph"/>
        <w:numPr>
          <w:ilvl w:val="1"/>
          <w:numId w:val="17"/>
        </w:numPr>
        <w:spacing w:before="100" w:beforeAutospacing="1" w:after="24" w:line="360" w:lineRule="atLeast"/>
        <w:jc w:val="both"/>
        <w:rPr>
          <w:rFonts w:ascii="Arial" w:eastAsia="Times New Roman" w:hAnsi="Arial" w:cs="Arial"/>
          <w:color w:val="000000"/>
          <w:sz w:val="20"/>
          <w:szCs w:val="20"/>
        </w:rPr>
      </w:pPr>
      <w:r w:rsidRPr="00A61721">
        <w:rPr>
          <w:rFonts w:ascii="Arial" w:eastAsia="Times New Roman" w:hAnsi="Arial" w:cs="Arial"/>
          <w:color w:val="000000"/>
          <w:sz w:val="20"/>
          <w:szCs w:val="20"/>
        </w:rPr>
        <w:t>Ensure that subsequent test runs are exact duplicates of previous ones.</w:t>
      </w:r>
    </w:p>
    <w:p w:rsidR="00A61721" w:rsidRPr="00A61721" w:rsidRDefault="00A61721" w:rsidP="00A61721">
      <w:pPr>
        <w:pStyle w:val="ListParagraph"/>
        <w:numPr>
          <w:ilvl w:val="1"/>
          <w:numId w:val="17"/>
        </w:numPr>
        <w:spacing w:before="100" w:beforeAutospacing="1" w:after="24" w:line="360" w:lineRule="atLeast"/>
        <w:jc w:val="both"/>
        <w:rPr>
          <w:rFonts w:ascii="Arial" w:eastAsia="Times New Roman" w:hAnsi="Arial" w:cs="Arial"/>
          <w:color w:val="000000"/>
          <w:sz w:val="20"/>
          <w:szCs w:val="20"/>
        </w:rPr>
      </w:pPr>
      <w:r w:rsidRPr="00A87DDC">
        <w:rPr>
          <w:rFonts w:ascii="Arial" w:eastAsia="Times New Roman" w:hAnsi="Arial" w:cs="Arial"/>
          <w:b/>
          <w:color w:val="000000"/>
          <w:sz w:val="20"/>
          <w:szCs w:val="20"/>
        </w:rPr>
        <w:t>Proper utilization of resources and time</w:t>
      </w:r>
      <w:r w:rsidRPr="00A61721">
        <w:rPr>
          <w:rFonts w:ascii="Arial" w:eastAsia="Times New Roman" w:hAnsi="Arial" w:cs="Arial"/>
          <w:color w:val="000000"/>
          <w:sz w:val="20"/>
          <w:szCs w:val="20"/>
        </w:rPr>
        <w:t xml:space="preserve">: This tool can do the testing when the office is not staffed (ie. at night). We can also make use of the same machine which is used for the development in the day time. </w:t>
      </w:r>
    </w:p>
    <w:p w:rsidR="00A61721" w:rsidRPr="00300AA5" w:rsidRDefault="00A61721" w:rsidP="00300AA5">
      <w:pPr>
        <w:pStyle w:val="ListParagraph"/>
        <w:numPr>
          <w:ilvl w:val="1"/>
          <w:numId w:val="17"/>
        </w:numPr>
        <w:spacing w:before="100" w:beforeAutospacing="1" w:after="24" w:line="360" w:lineRule="atLeast"/>
        <w:jc w:val="both"/>
        <w:rPr>
          <w:rFonts w:ascii="Arial" w:eastAsia="Times New Roman" w:hAnsi="Arial" w:cs="Arial"/>
          <w:color w:val="000000"/>
          <w:sz w:val="20"/>
          <w:szCs w:val="20"/>
        </w:rPr>
      </w:pPr>
      <w:r w:rsidRPr="00A61721">
        <w:rPr>
          <w:rFonts w:ascii="Arial" w:eastAsia="Times New Roman" w:hAnsi="Arial" w:cs="Arial"/>
          <w:color w:val="000000"/>
          <w:sz w:val="20"/>
          <w:szCs w:val="20"/>
        </w:rPr>
        <w:t>A test script may include conditions and/or uses that are otherwise difficult to simulate (load, for example)</w:t>
      </w:r>
    </w:p>
    <w:p w:rsidR="00B73D23" w:rsidRPr="00EE65BD" w:rsidRDefault="00B73D23" w:rsidP="0083634A">
      <w:pPr>
        <w:pStyle w:val="Heading1"/>
        <w:numPr>
          <w:ilvl w:val="0"/>
          <w:numId w:val="4"/>
        </w:numPr>
      </w:pPr>
      <w:bookmarkStart w:id="39" w:name="_Toc275892261"/>
      <w:r w:rsidRPr="00DA68C9">
        <w:t>Critical Issues</w:t>
      </w:r>
      <w:bookmarkEnd w:id="39"/>
    </w:p>
    <w:p w:rsidR="00B73D23" w:rsidRDefault="0083634A" w:rsidP="00B73D23">
      <w:pPr>
        <w:pStyle w:val="Heading2"/>
        <w:ind w:left="720"/>
      </w:pPr>
      <w:bookmarkStart w:id="40" w:name="_Toc275892262"/>
      <w:r>
        <w:t>9.1</w:t>
      </w:r>
      <w:r w:rsidR="00B73D23">
        <w:t xml:space="preserve"> Displaying large results</w:t>
      </w:r>
      <w:bookmarkEnd w:id="40"/>
    </w:p>
    <w:p w:rsidR="00B73D23" w:rsidRDefault="00B73D23" w:rsidP="00B73D23">
      <w:pPr>
        <w:ind w:left="1440"/>
        <w:jc w:val="both"/>
      </w:pPr>
      <w:r>
        <w:t xml:space="preserve">After </w:t>
      </w:r>
      <w:r w:rsidR="002C41AA">
        <w:t>running all the test drivers it becomes</w:t>
      </w:r>
      <w:r>
        <w:t xml:space="preserve"> important to show </w:t>
      </w:r>
      <w:r w:rsidR="002C41AA">
        <w:t>the results t</w:t>
      </w:r>
      <w:r>
        <w:t xml:space="preserve">o the users in some understandable format. </w:t>
      </w:r>
      <w:r w:rsidR="002C41AA">
        <w:t xml:space="preserve">The number of tests can vary from some hundreds to thousands depending upon the robustness of the project. </w:t>
      </w:r>
    </w:p>
    <w:p w:rsidR="00B73D23" w:rsidRDefault="00B73D23" w:rsidP="00B73D23">
      <w:pPr>
        <w:ind w:left="720" w:firstLine="720"/>
        <w:jc w:val="both"/>
        <w:rPr>
          <w:b/>
          <w:u w:val="single"/>
        </w:rPr>
      </w:pPr>
      <w:r w:rsidRPr="00A81BF4">
        <w:rPr>
          <w:b/>
          <w:u w:val="single"/>
        </w:rPr>
        <w:t>Solution</w:t>
      </w:r>
    </w:p>
    <w:p w:rsidR="00B73D23" w:rsidRDefault="002C41AA" w:rsidP="009A4F2A">
      <w:pPr>
        <w:ind w:left="1440"/>
        <w:jc w:val="both"/>
      </w:pPr>
      <w:r>
        <w:t>The GUI of the client should show the results in some logical order. The results may be grouped together on the basis of functionality, module, passed/failed or in alphabetical order.</w:t>
      </w:r>
      <w:r w:rsidR="003F7EA8">
        <w:t xml:space="preserve"> The user may click on the test name which will show the detailed log to the user.</w:t>
      </w:r>
      <w:r w:rsidR="00B73D23">
        <w:t xml:space="preserve"> </w:t>
      </w:r>
    </w:p>
    <w:p w:rsidR="006C6756" w:rsidRPr="000E7AA7" w:rsidRDefault="0083634A" w:rsidP="00411FB1">
      <w:pPr>
        <w:pStyle w:val="Heading2"/>
        <w:ind w:firstLine="720"/>
      </w:pPr>
      <w:bookmarkStart w:id="41" w:name="_Toc275892263"/>
      <w:r>
        <w:t>9.2</w:t>
      </w:r>
      <w:r w:rsidR="006C6756">
        <w:t xml:space="preserve"> </w:t>
      </w:r>
      <w:r w:rsidR="006C6756" w:rsidRPr="000E7AA7">
        <w:t>Deadlocks and Race Conditions</w:t>
      </w:r>
      <w:bookmarkEnd w:id="41"/>
    </w:p>
    <w:p w:rsidR="006C6756" w:rsidRDefault="006C6756" w:rsidP="004A5424">
      <w:pPr>
        <w:ind w:left="1440"/>
        <w:jc w:val="both"/>
      </w:pPr>
      <w:r>
        <w:t xml:space="preserve">As this system makes use of multithreading which </w:t>
      </w:r>
      <w:r>
        <w:rPr>
          <w:rStyle w:val="apple-style-span"/>
          <w:rFonts w:ascii="Segoe UI" w:hAnsi="Segoe UI" w:cs="Segoe UI"/>
          <w:color w:val="000000"/>
          <w:sz w:val="20"/>
          <w:szCs w:val="20"/>
        </w:rPr>
        <w:t>solves problems with throughput and responsiveness, but in doing so it introduces new problems: deadlocks and race conditions.</w:t>
      </w:r>
    </w:p>
    <w:p w:rsidR="006C6756" w:rsidRPr="002C41AA" w:rsidRDefault="006C6756" w:rsidP="004A5424">
      <w:pPr>
        <w:ind w:left="1440"/>
        <w:jc w:val="both"/>
        <w:rPr>
          <w:b/>
        </w:rPr>
      </w:pPr>
      <w:r w:rsidRPr="002C41AA">
        <w:rPr>
          <w:b/>
        </w:rPr>
        <w:t>Solution</w:t>
      </w:r>
    </w:p>
    <w:p w:rsidR="006C6756" w:rsidRPr="004E6530" w:rsidRDefault="006C6756" w:rsidP="004A5424">
      <w:pPr>
        <w:ind w:left="1440"/>
        <w:jc w:val="both"/>
      </w:pPr>
      <w:r>
        <w:lastRenderedPageBreak/>
        <w:t xml:space="preserve">Bypassing these problems requires careful programming. To reduce the complexity thread pools and queues can be used. This indeed engenders the necessity of proper design and thorough testing of the system in a simulated environment. </w:t>
      </w:r>
    </w:p>
    <w:p w:rsidR="006C6756" w:rsidRPr="007107D7" w:rsidRDefault="006C6756" w:rsidP="00411FB1">
      <w:pPr>
        <w:pStyle w:val="Heading2"/>
        <w:ind w:firstLine="720"/>
      </w:pPr>
      <w:bookmarkStart w:id="42" w:name="_Toc275892264"/>
      <w:r>
        <w:t>9.</w:t>
      </w:r>
      <w:r w:rsidR="0083634A">
        <w:t>3</w:t>
      </w:r>
      <w:r>
        <w:t xml:space="preserve"> Network Failure Issues</w:t>
      </w:r>
      <w:bookmarkEnd w:id="42"/>
    </w:p>
    <w:p w:rsidR="006C6756" w:rsidRDefault="006C6756" w:rsidP="0048439D">
      <w:pPr>
        <w:ind w:left="1440"/>
        <w:jc w:val="both"/>
      </w:pPr>
      <w:r>
        <w:t xml:space="preserve">As the core of the system (test harness) is located on some remote server so there are chances of </w:t>
      </w:r>
      <w:r w:rsidR="00BE16DF">
        <w:t>confronting</w:t>
      </w:r>
      <w:r>
        <w:t xml:space="preserve"> network issues. If the network failure happens in the mid of the assembly files transfer or during the callback to give the status back to the system it can halt</w:t>
      </w:r>
      <w:r w:rsidR="00304F27">
        <w:t>s</w:t>
      </w:r>
      <w:r>
        <w:t xml:space="preserve"> the process or can give unexpected results. </w:t>
      </w:r>
    </w:p>
    <w:p w:rsidR="006C6756" w:rsidRDefault="006C6756" w:rsidP="0048439D">
      <w:pPr>
        <w:ind w:left="1440"/>
        <w:jc w:val="both"/>
      </w:pPr>
      <w:r w:rsidRPr="0048439D">
        <w:rPr>
          <w:b/>
        </w:rPr>
        <w:t>Solution</w:t>
      </w:r>
      <w:r>
        <w:t>:</w:t>
      </w:r>
    </w:p>
    <w:p w:rsidR="006C6756" w:rsidRDefault="006C6756" w:rsidP="0048439D">
      <w:pPr>
        <w:ind w:left="1440"/>
        <w:jc w:val="both"/>
      </w:pPr>
      <w:r>
        <w:t xml:space="preserve">As it is very complex to deal with these </w:t>
      </w:r>
      <w:r w:rsidR="00B45141">
        <w:t>kinds</w:t>
      </w:r>
      <w:r>
        <w:t xml:space="preserve"> of issues as they are not predictable</w:t>
      </w:r>
      <w:r w:rsidR="00304F27">
        <w:t>.</w:t>
      </w:r>
      <w:r>
        <w:t xml:space="preserve"> </w:t>
      </w:r>
      <w:r w:rsidR="00304F27">
        <w:t>A</w:t>
      </w:r>
      <w:r>
        <w:t xml:space="preserve"> better approach of storing the results, state, name, IP and time can help to investigate and restart the process. </w:t>
      </w:r>
      <w:r w:rsidR="00304F27">
        <w:t>Also the client application should have a status display of the server status that it is up and running or not. Server should host a service which returns some message for this purpose.</w:t>
      </w:r>
    </w:p>
    <w:p w:rsidR="006C6756" w:rsidRPr="000E7AA7" w:rsidRDefault="0083634A" w:rsidP="0048439D">
      <w:pPr>
        <w:pStyle w:val="Heading2"/>
        <w:ind w:firstLine="720"/>
        <w:jc w:val="both"/>
      </w:pPr>
      <w:bookmarkStart w:id="43" w:name="_Toc275892265"/>
      <w:r>
        <w:t>9.4</w:t>
      </w:r>
      <w:r w:rsidR="006C6756">
        <w:t xml:space="preserve"> </w:t>
      </w:r>
      <w:r w:rsidR="006C6756" w:rsidRPr="000E7AA7">
        <w:t>Memory Logging of test cases</w:t>
      </w:r>
      <w:bookmarkEnd w:id="43"/>
      <w:r w:rsidR="006C6756" w:rsidRPr="000E7AA7">
        <w:t xml:space="preserve">  </w:t>
      </w:r>
    </w:p>
    <w:p w:rsidR="006C6756" w:rsidRDefault="006C6756" w:rsidP="0048439D">
      <w:pPr>
        <w:ind w:left="1440"/>
        <w:jc w:val="both"/>
      </w:pPr>
      <w:r>
        <w:t xml:space="preserve">This system provides a facility to log in the memory the test results of the test functions. Now this becomes really complex to decide for the developer as what results to put in the memory logger and what not to put. </w:t>
      </w:r>
    </w:p>
    <w:p w:rsidR="002B56CF" w:rsidRDefault="006C6756" w:rsidP="0048439D">
      <w:pPr>
        <w:pStyle w:val="NoSpacing"/>
        <w:ind w:left="720" w:firstLine="720"/>
        <w:jc w:val="both"/>
      </w:pPr>
      <w:r w:rsidRPr="00780ADD">
        <w:rPr>
          <w:b/>
        </w:rPr>
        <w:t>Solution</w:t>
      </w:r>
      <w:r>
        <w:t xml:space="preserve"> </w:t>
      </w:r>
    </w:p>
    <w:p w:rsidR="00A06F4F" w:rsidRDefault="002B56CF" w:rsidP="002B56CF">
      <w:pPr>
        <w:pStyle w:val="NoSpacing"/>
        <w:ind w:left="1440"/>
        <w:jc w:val="both"/>
      </w:pPr>
      <w:r>
        <w:t>T</w:t>
      </w:r>
      <w:r w:rsidR="006C6756">
        <w:t xml:space="preserve">est class should have some hierarchy. </w:t>
      </w:r>
      <w:r>
        <w:t>Priority based testing can be used to solve this issue.</w:t>
      </w:r>
    </w:p>
    <w:p w:rsidR="003A28DF" w:rsidRDefault="003A28DF" w:rsidP="0048439D">
      <w:pPr>
        <w:pStyle w:val="NoSpacing"/>
        <w:ind w:left="720" w:firstLine="720"/>
        <w:jc w:val="both"/>
      </w:pPr>
    </w:p>
    <w:p w:rsidR="003A28DF" w:rsidRDefault="003A28DF" w:rsidP="00CC7C7B">
      <w:pPr>
        <w:pStyle w:val="Heading2"/>
        <w:numPr>
          <w:ilvl w:val="1"/>
          <w:numId w:val="39"/>
        </w:numPr>
        <w:jc w:val="both"/>
      </w:pPr>
      <w:bookmarkStart w:id="44" w:name="_Toc275892266"/>
      <w:r>
        <w:t>Duplicate Files in same Domain/Test-suite</w:t>
      </w:r>
      <w:bookmarkEnd w:id="44"/>
    </w:p>
    <w:p w:rsidR="005960B5" w:rsidRDefault="005960B5" w:rsidP="0048439D">
      <w:pPr>
        <w:pStyle w:val="ListParagraph"/>
        <w:ind w:left="1440"/>
        <w:jc w:val="both"/>
      </w:pPr>
      <w:r>
        <w:t xml:space="preserve">There is a possibility of having files of same names in the test-suite which are at different locations. This can cause a serious problem at the server side. </w:t>
      </w:r>
    </w:p>
    <w:p w:rsidR="005960B5" w:rsidRDefault="005960B5" w:rsidP="0048439D">
      <w:pPr>
        <w:pStyle w:val="ListParagraph"/>
        <w:ind w:left="1440"/>
        <w:jc w:val="both"/>
        <w:rPr>
          <w:b/>
        </w:rPr>
      </w:pPr>
      <w:r w:rsidRPr="005960B5">
        <w:rPr>
          <w:b/>
        </w:rPr>
        <w:t>Solution</w:t>
      </w:r>
    </w:p>
    <w:p w:rsidR="005960B5" w:rsidRPr="005960B5" w:rsidRDefault="005960B5" w:rsidP="0048439D">
      <w:pPr>
        <w:pStyle w:val="ListParagraph"/>
        <w:ind w:left="1440"/>
        <w:jc w:val="both"/>
      </w:pPr>
      <w:r>
        <w:t>The test harness application should check that the names provided of the assemblies are distinct. If there are duplicates then an error message should be shown to the user.</w:t>
      </w:r>
    </w:p>
    <w:p w:rsidR="003A28DF" w:rsidRDefault="009C60A9" w:rsidP="0048439D">
      <w:pPr>
        <w:pStyle w:val="Heading2"/>
        <w:numPr>
          <w:ilvl w:val="1"/>
          <w:numId w:val="35"/>
        </w:numPr>
        <w:jc w:val="both"/>
      </w:pPr>
      <w:bookmarkStart w:id="45" w:name="_Toc275892267"/>
      <w:r>
        <w:t xml:space="preserve">Crashing of </w:t>
      </w:r>
      <w:r w:rsidR="003A28DF">
        <w:t>Child-App Domain</w:t>
      </w:r>
      <w:bookmarkEnd w:id="45"/>
      <w:r w:rsidR="003A28DF">
        <w:t xml:space="preserve"> </w:t>
      </w:r>
    </w:p>
    <w:p w:rsidR="007D0B52" w:rsidRDefault="007D0B52" w:rsidP="0048439D">
      <w:pPr>
        <w:ind w:left="1440"/>
        <w:jc w:val="both"/>
      </w:pPr>
      <w:r>
        <w:t xml:space="preserve">Each test suite is tested in a separate application domain and a separate thread. If the test function throws an exception at the runtime </w:t>
      </w:r>
      <w:r w:rsidR="00231D87">
        <w:t xml:space="preserve">which is not handled or caught </w:t>
      </w:r>
      <w:r>
        <w:t xml:space="preserve">then </w:t>
      </w:r>
      <w:r w:rsidR="00231D87">
        <w:t xml:space="preserve">the app-domain </w:t>
      </w:r>
      <w:r w:rsidR="00B61C07">
        <w:t>crashes</w:t>
      </w:r>
      <w:r w:rsidR="00231D87">
        <w:t xml:space="preserve">. </w:t>
      </w:r>
    </w:p>
    <w:p w:rsidR="00231D87" w:rsidRDefault="00231D87" w:rsidP="0048439D">
      <w:pPr>
        <w:ind w:left="1440"/>
        <w:jc w:val="both"/>
        <w:rPr>
          <w:b/>
        </w:rPr>
      </w:pPr>
      <w:r w:rsidRPr="00231D87">
        <w:rPr>
          <w:b/>
        </w:rPr>
        <w:t>Solution</w:t>
      </w:r>
    </w:p>
    <w:p w:rsidR="000E23D5" w:rsidRPr="000E23D5" w:rsidRDefault="000E23D5" w:rsidP="0048439D">
      <w:pPr>
        <w:ind w:left="1440"/>
        <w:jc w:val="both"/>
      </w:pPr>
      <w:r>
        <w:rPr>
          <w:b/>
        </w:rPr>
        <w:lastRenderedPageBreak/>
        <w:t>.</w:t>
      </w:r>
      <w:r w:rsidRPr="00C67AF7">
        <w:t>NET</w:t>
      </w:r>
      <w:r>
        <w:rPr>
          <w:b/>
        </w:rPr>
        <w:t xml:space="preserve"> </w:t>
      </w:r>
      <w:r>
        <w:t xml:space="preserve">provides a handler to handle unexpected exceptions at run time. Also the developer should make sure that all the possible exceptions or the unmanaged code is under try catch block. </w:t>
      </w:r>
      <w:r w:rsidR="0066780F">
        <w:t>This makes the application safe.</w:t>
      </w:r>
    </w:p>
    <w:p w:rsidR="003A28DF" w:rsidRDefault="003A28DF" w:rsidP="00C67AF7">
      <w:pPr>
        <w:pStyle w:val="Heading2"/>
        <w:numPr>
          <w:ilvl w:val="1"/>
          <w:numId w:val="35"/>
        </w:numPr>
      </w:pPr>
      <w:bookmarkStart w:id="46" w:name="_Toc275892268"/>
      <w:r>
        <w:t>Utilization of Resources</w:t>
      </w:r>
      <w:bookmarkEnd w:id="46"/>
    </w:p>
    <w:p w:rsidR="00C67AF7" w:rsidRDefault="00C67AF7" w:rsidP="0048439D">
      <w:pPr>
        <w:pStyle w:val="ListParagraph"/>
        <w:ind w:left="1440"/>
        <w:jc w:val="both"/>
      </w:pPr>
      <w:r>
        <w:t>As the test harness application is at remote and there exists a possibility of getting too many requests for testing test</w:t>
      </w:r>
      <w:r w:rsidR="00DA2D00">
        <w:t>-</w:t>
      </w:r>
      <w:r w:rsidR="00DC0AE7">
        <w:t xml:space="preserve">suits. A </w:t>
      </w:r>
      <w:r w:rsidR="00960410">
        <w:t>computer</w:t>
      </w:r>
      <w:r>
        <w:t xml:space="preserve"> has limited resources and </w:t>
      </w:r>
      <w:r w:rsidR="001767B4">
        <w:t>over</w:t>
      </w:r>
      <w:r>
        <w:t xml:space="preserve">loading that </w:t>
      </w:r>
      <w:r w:rsidR="00960410">
        <w:t>computer</w:t>
      </w:r>
      <w:r>
        <w:t xml:space="preserve"> will hamper the performance of other processes. </w:t>
      </w:r>
    </w:p>
    <w:p w:rsidR="00C67AF7" w:rsidRDefault="00C67AF7" w:rsidP="0048439D">
      <w:pPr>
        <w:pStyle w:val="ListParagraph"/>
        <w:ind w:left="1440"/>
        <w:jc w:val="both"/>
      </w:pPr>
      <w:r w:rsidRPr="00517615">
        <w:rPr>
          <w:b/>
        </w:rPr>
        <w:t>Solution</w:t>
      </w:r>
      <w:r>
        <w:t>:</w:t>
      </w:r>
    </w:p>
    <w:p w:rsidR="00C67AF7" w:rsidRDefault="00C67AF7" w:rsidP="0048439D">
      <w:pPr>
        <w:pStyle w:val="ListParagraph"/>
        <w:ind w:left="1440"/>
        <w:jc w:val="both"/>
      </w:pPr>
      <w:r>
        <w:t xml:space="preserve">The application can be made to use a thread pool. On getting a test request the application checks that if it has a free thread or not in the </w:t>
      </w:r>
      <w:r w:rsidR="00517615">
        <w:t xml:space="preserve">thread </w:t>
      </w:r>
      <w:r>
        <w:t xml:space="preserve">pool. If it finds </w:t>
      </w:r>
      <w:r w:rsidR="009C26F7">
        <w:t>a free</w:t>
      </w:r>
      <w:r>
        <w:t xml:space="preserve"> thread then it is used otherwise the application should check that the total number of current threads in execution is less than or equal to the maximum number of allowed threads. </w:t>
      </w:r>
      <w:r w:rsidR="007552F2">
        <w:t xml:space="preserve">If it is less </w:t>
      </w:r>
      <w:r w:rsidR="002954B5">
        <w:t>than</w:t>
      </w:r>
      <w:r w:rsidR="007552F2">
        <w:t xml:space="preserve"> a thread is made on the fly and is used by the application. </w:t>
      </w:r>
    </w:p>
    <w:p w:rsidR="001F50E5" w:rsidRDefault="001F50E5" w:rsidP="0048439D">
      <w:pPr>
        <w:pStyle w:val="ListParagraph"/>
        <w:ind w:left="1440"/>
        <w:jc w:val="both"/>
      </w:pPr>
    </w:p>
    <w:p w:rsidR="001F50E5" w:rsidRDefault="001F50E5" w:rsidP="001F50E5">
      <w:pPr>
        <w:pStyle w:val="Heading2"/>
        <w:numPr>
          <w:ilvl w:val="1"/>
          <w:numId w:val="35"/>
        </w:numPr>
      </w:pPr>
      <w:bookmarkStart w:id="47" w:name="_Toc275892269"/>
      <w:r>
        <w:t>SLA Relevance</w:t>
      </w:r>
      <w:bookmarkEnd w:id="47"/>
    </w:p>
    <w:p w:rsidR="001F50E5" w:rsidRDefault="001F50E5" w:rsidP="006C1AF1">
      <w:pPr>
        <w:pStyle w:val="ListParagraph"/>
        <w:ind w:left="1440"/>
        <w:jc w:val="both"/>
      </w:pPr>
      <w:r>
        <w:t xml:space="preserve">This tool is capable to log the time taken by each test method and so it can be used to test that the functions adheres to the SLA or not? But the </w:t>
      </w:r>
      <w:r w:rsidR="00DA1DFC">
        <w:t xml:space="preserve">results from the test server may or may not suggest the real life data. </w:t>
      </w:r>
    </w:p>
    <w:p w:rsidR="00DA1DFC" w:rsidRPr="00DA1DFC" w:rsidRDefault="00DA1DFC" w:rsidP="006C1AF1">
      <w:pPr>
        <w:pStyle w:val="ListParagraph"/>
        <w:ind w:left="1440"/>
        <w:jc w:val="both"/>
        <w:rPr>
          <w:b/>
        </w:rPr>
      </w:pPr>
      <w:r w:rsidRPr="00DA1DFC">
        <w:rPr>
          <w:b/>
        </w:rPr>
        <w:t>Solution:</w:t>
      </w:r>
    </w:p>
    <w:p w:rsidR="001F50E5" w:rsidRDefault="00DA1DFC" w:rsidP="006C1AF1">
      <w:pPr>
        <w:pStyle w:val="ListParagraph"/>
        <w:ind w:left="1440"/>
        <w:jc w:val="both"/>
      </w:pPr>
      <w:r>
        <w:t xml:space="preserve">The test server should have the same configurations as of the deployment server. This will increase the possibility of getting the figures much closer to the real conditions. </w:t>
      </w:r>
    </w:p>
    <w:p w:rsidR="00C501BA" w:rsidRDefault="00C501BA" w:rsidP="006C1AF1">
      <w:pPr>
        <w:pStyle w:val="ListParagraph"/>
        <w:ind w:left="1440"/>
        <w:jc w:val="both"/>
      </w:pPr>
    </w:p>
    <w:p w:rsidR="00C501BA" w:rsidRDefault="00C501BA" w:rsidP="00C501BA">
      <w:pPr>
        <w:pStyle w:val="Heading2"/>
        <w:ind w:firstLine="720"/>
      </w:pPr>
      <w:bookmarkStart w:id="48" w:name="_Toc275892270"/>
      <w:r>
        <w:t>9.9</w:t>
      </w:r>
      <w:r>
        <w:tab/>
        <w:t>Performance</w:t>
      </w:r>
      <w:bookmarkEnd w:id="48"/>
    </w:p>
    <w:p w:rsidR="00C501BA" w:rsidRDefault="00C501BA" w:rsidP="00C501BA">
      <w:pPr>
        <w:pStyle w:val="ListParagraph"/>
        <w:ind w:left="1440"/>
        <w:jc w:val="both"/>
      </w:pPr>
      <w:r>
        <w:t xml:space="preserve">Performance has been always a major issue in software life cycle. This tool may have performance issues as there can be a number of client requests at a same time which can overload the server. </w:t>
      </w:r>
    </w:p>
    <w:p w:rsidR="00C501BA" w:rsidRDefault="00C501BA" w:rsidP="00C501BA">
      <w:pPr>
        <w:pStyle w:val="ListParagraph"/>
        <w:ind w:left="1440"/>
        <w:jc w:val="both"/>
        <w:rPr>
          <w:b/>
        </w:rPr>
      </w:pPr>
      <w:r w:rsidRPr="00C501BA">
        <w:rPr>
          <w:b/>
        </w:rPr>
        <w:t>Solution:</w:t>
      </w:r>
    </w:p>
    <w:p w:rsidR="00C501BA" w:rsidRPr="00C501BA" w:rsidRDefault="00C501BA" w:rsidP="00C501BA">
      <w:pPr>
        <w:pStyle w:val="ListParagraph"/>
        <w:ind w:left="1440"/>
        <w:jc w:val="both"/>
      </w:pPr>
      <w:r>
        <w:t xml:space="preserve">A queue can be implemented which will be used to hold the request if the data traffic becomes too high. The System can then execute the request by </w:t>
      </w:r>
      <w:r w:rsidR="006355AE">
        <w:t xml:space="preserve">pulling out </w:t>
      </w:r>
      <w:r w:rsidR="00DD6754">
        <w:t>those requests</w:t>
      </w:r>
      <w:r w:rsidR="006355AE">
        <w:t xml:space="preserve"> from the queue.</w:t>
      </w:r>
    </w:p>
    <w:p w:rsidR="00654173" w:rsidRDefault="00654173" w:rsidP="00536C49">
      <w:pPr>
        <w:pStyle w:val="Heading1"/>
        <w:numPr>
          <w:ilvl w:val="0"/>
          <w:numId w:val="35"/>
        </w:numPr>
      </w:pPr>
      <w:bookmarkStart w:id="49" w:name="_Toc275892271"/>
      <w:r>
        <w:t>Conclusion</w:t>
      </w:r>
      <w:bookmarkEnd w:id="49"/>
    </w:p>
    <w:p w:rsidR="00654173" w:rsidRDefault="00637DB5" w:rsidP="00F54593">
      <w:pPr>
        <w:pStyle w:val="ListParagraph"/>
        <w:numPr>
          <w:ilvl w:val="0"/>
          <w:numId w:val="41"/>
        </w:numPr>
        <w:jc w:val="both"/>
      </w:pPr>
      <w:r>
        <w:t>This system is maintainable as the complexity is low.</w:t>
      </w:r>
    </w:p>
    <w:p w:rsidR="00637DB5" w:rsidRDefault="00637DB5" w:rsidP="00F54593">
      <w:pPr>
        <w:pStyle w:val="ListParagraph"/>
        <w:numPr>
          <w:ilvl w:val="0"/>
          <w:numId w:val="41"/>
        </w:numPr>
        <w:jc w:val="both"/>
      </w:pPr>
      <w:r>
        <w:t>System is flexible as we have kept the coupling between the modules minimum. This gives us the option to extend the system when needed at the minimum cost.</w:t>
      </w:r>
    </w:p>
    <w:p w:rsidR="00637DB5" w:rsidRDefault="00637DB5" w:rsidP="00F54593">
      <w:pPr>
        <w:pStyle w:val="ListParagraph"/>
        <w:numPr>
          <w:ilvl w:val="0"/>
          <w:numId w:val="41"/>
        </w:numPr>
        <w:jc w:val="both"/>
      </w:pPr>
      <w:r w:rsidRPr="005F77DE">
        <w:rPr>
          <w:i/>
        </w:rPr>
        <w:t>Feasibility of Architecture</w:t>
      </w:r>
      <w:r>
        <w:t>: The architecture is feasible as all of the technical requirements can be served using any modern programming language framework.</w:t>
      </w:r>
    </w:p>
    <w:p w:rsidR="00637DB5" w:rsidRDefault="00637DB5" w:rsidP="00F54593">
      <w:pPr>
        <w:pStyle w:val="ListParagraph"/>
        <w:numPr>
          <w:ilvl w:val="0"/>
          <w:numId w:val="41"/>
        </w:numPr>
        <w:jc w:val="both"/>
      </w:pPr>
      <w:r w:rsidRPr="00AC2AF7">
        <w:rPr>
          <w:i/>
        </w:rPr>
        <w:lastRenderedPageBreak/>
        <w:t>Cost</w:t>
      </w:r>
      <w:r>
        <w:t xml:space="preserve">: If the cost estimation is done of the project then the estimate will not go much high because the amount of coding required is not much. Moreover the </w:t>
      </w:r>
      <w:r w:rsidR="00ED0728">
        <w:t>maintenance</w:t>
      </w:r>
      <w:r>
        <w:t xml:space="preserve"> cost will also be less because the complexity of this project is low.</w:t>
      </w:r>
    </w:p>
    <w:p w:rsidR="005C7F24" w:rsidRDefault="005C7F24" w:rsidP="005C7F24">
      <w:pPr>
        <w:pStyle w:val="ListParagraph"/>
        <w:ind w:left="1440"/>
        <w:jc w:val="both"/>
        <w:rPr>
          <w:i/>
        </w:rPr>
      </w:pPr>
    </w:p>
    <w:p w:rsidR="00B73D23" w:rsidRDefault="00B73D23" w:rsidP="00AF6381">
      <w:pPr>
        <w:pStyle w:val="Heading1"/>
        <w:numPr>
          <w:ilvl w:val="0"/>
          <w:numId w:val="35"/>
        </w:numPr>
      </w:pPr>
      <w:bookmarkStart w:id="50" w:name="_Toc275892272"/>
      <w:r>
        <w:t>References</w:t>
      </w:r>
      <w:bookmarkEnd w:id="50"/>
    </w:p>
    <w:p w:rsidR="001A3243" w:rsidRPr="002B6E43" w:rsidRDefault="00CD25D3" w:rsidP="002B6E43">
      <w:pPr>
        <w:ind w:left="720"/>
        <w:rPr>
          <w:rStyle w:val="Hyperlink"/>
        </w:rPr>
      </w:pPr>
      <w:hyperlink r:id="rId38" w:history="1">
        <w:r w:rsidR="00054A94" w:rsidRPr="002B6E43">
          <w:rPr>
            <w:rStyle w:val="Hyperlink"/>
          </w:rPr>
          <w:t>http://searchsoftwarequality.techtarget.com/news/article/0,289142,sid92_gci1277008_mem1,00.html</w:t>
        </w:r>
      </w:hyperlink>
      <w:r w:rsidR="00054A94" w:rsidRPr="002B6E43">
        <w:rPr>
          <w:rStyle w:val="Hyperlink"/>
        </w:rPr>
        <w:br/>
      </w:r>
      <w:hyperlink r:id="rId39" w:history="1">
        <w:r w:rsidR="00054A94" w:rsidRPr="002B6E43">
          <w:rPr>
            <w:rStyle w:val="Hyperlink"/>
          </w:rPr>
          <w:t>http://citeseerx.ist.psu.edu/viewdoc/download?doi=10.1.1.86.7291&amp;rep=rep1&amp;type=pdf</w:t>
        </w:r>
      </w:hyperlink>
    </w:p>
    <w:p w:rsidR="00054A94" w:rsidRPr="002B6E43" w:rsidRDefault="00CD25D3" w:rsidP="002B6E43">
      <w:pPr>
        <w:ind w:left="720"/>
        <w:rPr>
          <w:rStyle w:val="Hyperlink"/>
        </w:rPr>
      </w:pPr>
      <w:hyperlink r:id="rId40" w:history="1">
        <w:r w:rsidR="00054A94" w:rsidRPr="002B6E43">
          <w:rPr>
            <w:rStyle w:val="Hyperlink"/>
          </w:rPr>
          <w:t>http://msdn.microsoft.com/en-us/library/1c9txz50.aspx</w:t>
        </w:r>
      </w:hyperlink>
    </w:p>
    <w:p w:rsidR="008B4A0C" w:rsidRPr="002B6E43" w:rsidRDefault="00CD25D3" w:rsidP="003E5ADE">
      <w:pPr>
        <w:ind w:left="720"/>
        <w:rPr>
          <w:rStyle w:val="Hyperlink"/>
        </w:rPr>
      </w:pPr>
      <w:hyperlink r:id="rId41" w:history="1">
        <w:r w:rsidR="008B4A0C">
          <w:rPr>
            <w:rStyle w:val="Hyperlink"/>
          </w:rPr>
          <w:t>http://ondotnet.com/pub/a/dotnet/2002/11/25/copying.html?page=3</w:t>
        </w:r>
      </w:hyperlink>
    </w:p>
    <w:p w:rsidR="002512C4" w:rsidRPr="002B6E43" w:rsidRDefault="00CD25D3" w:rsidP="003E5ADE">
      <w:pPr>
        <w:ind w:left="720"/>
        <w:rPr>
          <w:rStyle w:val="Hyperlink"/>
        </w:rPr>
      </w:pPr>
      <w:hyperlink r:id="rId42" w:history="1">
        <w:r w:rsidR="002512C4">
          <w:rPr>
            <w:rStyle w:val="Hyperlink"/>
          </w:rPr>
          <w:t>http://www.codeproject.com/KB/threads/ThreadingDotNet.aspx?msg=2557762</w:t>
        </w:r>
      </w:hyperlink>
    </w:p>
    <w:sectPr w:rsidR="002512C4" w:rsidRPr="002B6E43" w:rsidSect="001B326D">
      <w:headerReference w:type="default" r:id="rId43"/>
      <w:footerReference w:type="default" r:id="rId44"/>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25D3" w:rsidRDefault="00CD25D3">
      <w:pPr>
        <w:spacing w:after="0" w:line="240" w:lineRule="auto"/>
      </w:pPr>
      <w:r>
        <w:separator/>
      </w:r>
    </w:p>
  </w:endnote>
  <w:endnote w:type="continuationSeparator" w:id="0">
    <w:p w:rsidR="00CD25D3" w:rsidRDefault="00CD25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721890">
      <w:tc>
        <w:tcPr>
          <w:tcW w:w="918" w:type="dxa"/>
        </w:tcPr>
        <w:p w:rsidR="00721890" w:rsidRDefault="00721890">
          <w:pPr>
            <w:pStyle w:val="Footer"/>
            <w:jc w:val="right"/>
            <w:rPr>
              <w:b/>
              <w:bCs/>
              <w:color w:val="4F81BD" w:themeColor="accent1"/>
              <w:sz w:val="32"/>
              <w:szCs w:val="32"/>
              <w14:numForm w14:val="oldStyle"/>
            </w:rPr>
          </w:pPr>
          <w:r>
            <w:rPr>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14:shadow w14:blurRad="50800" w14:dist="38100" w14:dir="2700000" w14:sx="100000" w14:sy="100000" w14:kx="0" w14:ky="0" w14:algn="tl">
                <w14:srgbClr w14:val="000000">
                  <w14:alpha w14:val="60000"/>
                </w14:srgbClr>
              </w14:shadow>
              <w14:numForm w14:val="oldStyle"/>
            </w:rPr>
            <w:fldChar w:fldCharType="separate"/>
          </w:r>
          <w:r w:rsidR="00EF2829" w:rsidRPr="00EF2829">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23</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721890" w:rsidRDefault="00721890" w:rsidP="00D109B0">
          <w:pPr>
            <w:pStyle w:val="Footer"/>
            <w:tabs>
              <w:tab w:val="clear" w:pos="4680"/>
              <w:tab w:val="clear" w:pos="9360"/>
              <w:tab w:val="left" w:pos="6499"/>
            </w:tabs>
          </w:pPr>
          <w:r>
            <w:tab/>
            <w:t xml:space="preserve">       Himanshu Gupta </w:t>
          </w:r>
        </w:p>
      </w:tc>
    </w:tr>
  </w:tbl>
  <w:p w:rsidR="00721890" w:rsidRDefault="0072189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25D3" w:rsidRDefault="00CD25D3">
      <w:pPr>
        <w:spacing w:after="0" w:line="240" w:lineRule="auto"/>
      </w:pPr>
      <w:r>
        <w:separator/>
      </w:r>
    </w:p>
  </w:footnote>
  <w:footnote w:type="continuationSeparator" w:id="0">
    <w:p w:rsidR="00CD25D3" w:rsidRDefault="00CD25D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721890">
      <w:trPr>
        <w:trHeight w:val="288"/>
      </w:trPr>
      <w:tc>
        <w:tcPr>
          <w:tcW w:w="7765" w:type="dxa"/>
        </w:tcPr>
        <w:p w:rsidR="00721890" w:rsidRDefault="00721890" w:rsidP="001B326D">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 xml:space="preserve">Remote Test Harness </w:t>
          </w:r>
          <w:sdt>
            <w:sdtPr>
              <w:rPr>
                <w:rFonts w:asciiTheme="majorHAnsi" w:eastAsiaTheme="majorEastAsia" w:hAnsiTheme="majorHAnsi" w:cstheme="majorBidi"/>
                <w:sz w:val="36"/>
                <w:szCs w:val="36"/>
              </w:rPr>
              <w:alias w:val="Title"/>
              <w:id w:val="77761602"/>
              <w:showingPlcHdr/>
              <w:dataBinding w:prefixMappings="xmlns:ns0='http://schemas.openxmlformats.org/package/2006/metadata/core-properties' xmlns:ns1='http://purl.org/dc/elements/1.1/'" w:xpath="/ns0:coreProperties[1]/ns1:title[1]" w:storeItemID="{6C3C8BC8-F283-45AE-878A-BAB7291924A1}"/>
              <w:text/>
            </w:sdtPr>
            <w:sdtEndPr/>
            <w:sdtContent>
              <w:r>
                <w:rPr>
                  <w:rFonts w:asciiTheme="majorHAnsi" w:eastAsiaTheme="majorEastAsia" w:hAnsiTheme="majorHAnsi" w:cstheme="majorBidi"/>
                  <w:sz w:val="36"/>
                  <w:szCs w:val="36"/>
                </w:rPr>
                <w:t xml:space="preserve">     </w:t>
              </w:r>
            </w:sdtContent>
          </w:sdt>
        </w:p>
      </w:tc>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0-10-26T00:00:00Z">
            <w:dateFormat w:val="yyyy"/>
            <w:lid w:val="en-US"/>
            <w:storeMappedDataAs w:val="dateTime"/>
            <w:calendar w:val="gregorian"/>
          </w:date>
        </w:sdtPr>
        <w:sdtEndPr/>
        <w:sdtContent>
          <w:tc>
            <w:tcPr>
              <w:tcW w:w="1105" w:type="dxa"/>
            </w:tcPr>
            <w:p w:rsidR="00721890" w:rsidRDefault="00721890" w:rsidP="001B326D">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0</w:t>
              </w:r>
            </w:p>
          </w:tc>
        </w:sdtContent>
      </w:sdt>
    </w:tr>
  </w:tbl>
  <w:p w:rsidR="00721890" w:rsidRDefault="0072189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11BE27AE"/>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567D70"/>
    <w:multiLevelType w:val="multilevel"/>
    <w:tmpl w:val="FF0AC45E"/>
    <w:lvl w:ilvl="0">
      <w:start w:val="9"/>
      <w:numFmt w:val="decimal"/>
      <w:lvlText w:val="%1"/>
      <w:lvlJc w:val="left"/>
      <w:pPr>
        <w:ind w:left="360" w:hanging="360"/>
      </w:pPr>
      <w:rPr>
        <w:rFonts w:hint="default"/>
      </w:rPr>
    </w:lvl>
    <w:lvl w:ilvl="1">
      <w:start w:val="8"/>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
    <w:nsid w:val="016064BC"/>
    <w:multiLevelType w:val="multilevel"/>
    <w:tmpl w:val="FA346020"/>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05430D6A"/>
    <w:multiLevelType w:val="hybridMultilevel"/>
    <w:tmpl w:val="36DC292A"/>
    <w:lvl w:ilvl="0" w:tplc="F73C66C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300B63"/>
    <w:multiLevelType w:val="multilevel"/>
    <w:tmpl w:val="F806C632"/>
    <w:lvl w:ilvl="0">
      <w:start w:val="9"/>
      <w:numFmt w:val="decimal"/>
      <w:lvlText w:val="%1"/>
      <w:lvlJc w:val="left"/>
      <w:pPr>
        <w:ind w:left="360" w:hanging="36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106E0D47"/>
    <w:multiLevelType w:val="multilevel"/>
    <w:tmpl w:val="1F08C036"/>
    <w:lvl w:ilvl="0">
      <w:start w:val="9"/>
      <w:numFmt w:val="decimal"/>
      <w:lvlText w:val="%1"/>
      <w:lvlJc w:val="left"/>
      <w:pPr>
        <w:ind w:left="360" w:hanging="360"/>
      </w:pPr>
      <w:rPr>
        <w:rFonts w:hint="default"/>
      </w:rPr>
    </w:lvl>
    <w:lvl w:ilvl="1">
      <w:start w:val="6"/>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
    <w:nsid w:val="10826CF1"/>
    <w:multiLevelType w:val="hybridMultilevel"/>
    <w:tmpl w:val="5A864AB2"/>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B561A3"/>
    <w:multiLevelType w:val="hybridMultilevel"/>
    <w:tmpl w:val="0310B876"/>
    <w:lvl w:ilvl="0" w:tplc="04090005">
      <w:start w:val="1"/>
      <w:numFmt w:val="bullet"/>
      <w:lvlText w:val=""/>
      <w:lvlJc w:val="left"/>
      <w:pPr>
        <w:ind w:left="1830" w:hanging="360"/>
      </w:pPr>
      <w:rPr>
        <w:rFonts w:ascii="Wingdings" w:hAnsi="Wingdings" w:hint="default"/>
      </w:rPr>
    </w:lvl>
    <w:lvl w:ilvl="1" w:tplc="04090003" w:tentative="1">
      <w:start w:val="1"/>
      <w:numFmt w:val="bullet"/>
      <w:lvlText w:val="o"/>
      <w:lvlJc w:val="left"/>
      <w:pPr>
        <w:ind w:left="2550" w:hanging="360"/>
      </w:pPr>
      <w:rPr>
        <w:rFonts w:ascii="Courier New" w:hAnsi="Courier New" w:cs="Courier New" w:hint="default"/>
      </w:rPr>
    </w:lvl>
    <w:lvl w:ilvl="2" w:tplc="04090005" w:tentative="1">
      <w:start w:val="1"/>
      <w:numFmt w:val="bullet"/>
      <w:lvlText w:val=""/>
      <w:lvlJc w:val="left"/>
      <w:pPr>
        <w:ind w:left="3270" w:hanging="360"/>
      </w:pPr>
      <w:rPr>
        <w:rFonts w:ascii="Wingdings" w:hAnsi="Wingdings" w:hint="default"/>
      </w:rPr>
    </w:lvl>
    <w:lvl w:ilvl="3" w:tplc="04090001" w:tentative="1">
      <w:start w:val="1"/>
      <w:numFmt w:val="bullet"/>
      <w:lvlText w:val=""/>
      <w:lvlJc w:val="left"/>
      <w:pPr>
        <w:ind w:left="3990" w:hanging="360"/>
      </w:pPr>
      <w:rPr>
        <w:rFonts w:ascii="Symbol" w:hAnsi="Symbol" w:hint="default"/>
      </w:rPr>
    </w:lvl>
    <w:lvl w:ilvl="4" w:tplc="04090003" w:tentative="1">
      <w:start w:val="1"/>
      <w:numFmt w:val="bullet"/>
      <w:lvlText w:val="o"/>
      <w:lvlJc w:val="left"/>
      <w:pPr>
        <w:ind w:left="4710" w:hanging="360"/>
      </w:pPr>
      <w:rPr>
        <w:rFonts w:ascii="Courier New" w:hAnsi="Courier New" w:cs="Courier New" w:hint="default"/>
      </w:rPr>
    </w:lvl>
    <w:lvl w:ilvl="5" w:tplc="04090005" w:tentative="1">
      <w:start w:val="1"/>
      <w:numFmt w:val="bullet"/>
      <w:lvlText w:val=""/>
      <w:lvlJc w:val="left"/>
      <w:pPr>
        <w:ind w:left="5430" w:hanging="360"/>
      </w:pPr>
      <w:rPr>
        <w:rFonts w:ascii="Wingdings" w:hAnsi="Wingdings" w:hint="default"/>
      </w:rPr>
    </w:lvl>
    <w:lvl w:ilvl="6" w:tplc="04090001" w:tentative="1">
      <w:start w:val="1"/>
      <w:numFmt w:val="bullet"/>
      <w:lvlText w:val=""/>
      <w:lvlJc w:val="left"/>
      <w:pPr>
        <w:ind w:left="6150" w:hanging="360"/>
      </w:pPr>
      <w:rPr>
        <w:rFonts w:ascii="Symbol" w:hAnsi="Symbol" w:hint="default"/>
      </w:rPr>
    </w:lvl>
    <w:lvl w:ilvl="7" w:tplc="04090003" w:tentative="1">
      <w:start w:val="1"/>
      <w:numFmt w:val="bullet"/>
      <w:lvlText w:val="o"/>
      <w:lvlJc w:val="left"/>
      <w:pPr>
        <w:ind w:left="6870" w:hanging="360"/>
      </w:pPr>
      <w:rPr>
        <w:rFonts w:ascii="Courier New" w:hAnsi="Courier New" w:cs="Courier New" w:hint="default"/>
      </w:rPr>
    </w:lvl>
    <w:lvl w:ilvl="8" w:tplc="04090005" w:tentative="1">
      <w:start w:val="1"/>
      <w:numFmt w:val="bullet"/>
      <w:lvlText w:val=""/>
      <w:lvlJc w:val="left"/>
      <w:pPr>
        <w:ind w:left="7590" w:hanging="360"/>
      </w:pPr>
      <w:rPr>
        <w:rFonts w:ascii="Wingdings" w:hAnsi="Wingdings" w:hint="default"/>
      </w:rPr>
    </w:lvl>
  </w:abstractNum>
  <w:abstractNum w:abstractNumId="8">
    <w:nsid w:val="2B0B7009"/>
    <w:multiLevelType w:val="hybridMultilevel"/>
    <w:tmpl w:val="5128C87C"/>
    <w:lvl w:ilvl="0" w:tplc="43AA1C9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E7A45C2"/>
    <w:multiLevelType w:val="hybridMultilevel"/>
    <w:tmpl w:val="CF34A0F0"/>
    <w:lvl w:ilvl="0" w:tplc="01B8631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F8C41AA"/>
    <w:multiLevelType w:val="multilevel"/>
    <w:tmpl w:val="D0829A00"/>
    <w:lvl w:ilvl="0">
      <w:start w:val="4"/>
      <w:numFmt w:val="decimal"/>
      <w:lvlText w:val="%1"/>
      <w:lvlJc w:val="left"/>
      <w:pPr>
        <w:ind w:left="360" w:hanging="360"/>
      </w:pPr>
      <w:rPr>
        <w:rFonts w:hint="default"/>
      </w:rPr>
    </w:lvl>
    <w:lvl w:ilvl="1">
      <w:start w:val="4"/>
      <w:numFmt w:val="decimal"/>
      <w:lvlText w:val="%1.%2"/>
      <w:lvlJc w:val="left"/>
      <w:pPr>
        <w:ind w:left="990" w:hanging="72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890" w:hanging="108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790" w:hanging="1440"/>
      </w:pPr>
      <w:rPr>
        <w:rFonts w:hint="default"/>
      </w:rPr>
    </w:lvl>
    <w:lvl w:ilvl="6">
      <w:start w:val="1"/>
      <w:numFmt w:val="decimal"/>
      <w:lvlText w:val="%1.%2.%3.%4.%5.%6.%7"/>
      <w:lvlJc w:val="left"/>
      <w:pPr>
        <w:ind w:left="3420" w:hanging="1800"/>
      </w:pPr>
      <w:rPr>
        <w:rFonts w:hint="default"/>
      </w:rPr>
    </w:lvl>
    <w:lvl w:ilvl="7">
      <w:start w:val="1"/>
      <w:numFmt w:val="decimal"/>
      <w:lvlText w:val="%1.%2.%3.%4.%5.%6.%7.%8"/>
      <w:lvlJc w:val="left"/>
      <w:pPr>
        <w:ind w:left="3690" w:hanging="1800"/>
      </w:pPr>
      <w:rPr>
        <w:rFonts w:hint="default"/>
      </w:rPr>
    </w:lvl>
    <w:lvl w:ilvl="8">
      <w:start w:val="1"/>
      <w:numFmt w:val="decimal"/>
      <w:lvlText w:val="%1.%2.%3.%4.%5.%6.%7.%8.%9"/>
      <w:lvlJc w:val="left"/>
      <w:pPr>
        <w:ind w:left="4320" w:hanging="2160"/>
      </w:pPr>
      <w:rPr>
        <w:rFonts w:hint="default"/>
      </w:rPr>
    </w:lvl>
  </w:abstractNum>
  <w:abstractNum w:abstractNumId="11">
    <w:nsid w:val="35540B39"/>
    <w:multiLevelType w:val="hybridMultilevel"/>
    <w:tmpl w:val="926E1B3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5B80404"/>
    <w:multiLevelType w:val="hybridMultilevel"/>
    <w:tmpl w:val="563A4E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759119A"/>
    <w:multiLevelType w:val="hybridMultilevel"/>
    <w:tmpl w:val="5A7CD5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7E76666"/>
    <w:multiLevelType w:val="hybridMultilevel"/>
    <w:tmpl w:val="26028C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CCD3973"/>
    <w:multiLevelType w:val="hybridMultilevel"/>
    <w:tmpl w:val="FF0E84A0"/>
    <w:lvl w:ilvl="0" w:tplc="704C950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nsid w:val="413C6163"/>
    <w:multiLevelType w:val="multilevel"/>
    <w:tmpl w:val="A72E06C6"/>
    <w:lvl w:ilvl="0">
      <w:start w:val="1"/>
      <w:numFmt w:val="decimal"/>
      <w:lvlText w:val="%1."/>
      <w:lvlJc w:val="left"/>
      <w:pPr>
        <w:ind w:left="1470" w:hanging="360"/>
      </w:pPr>
      <w:rPr>
        <w:rFonts w:hint="default"/>
      </w:rPr>
    </w:lvl>
    <w:lvl w:ilvl="1">
      <w:start w:val="6"/>
      <w:numFmt w:val="decimal"/>
      <w:isLgl/>
      <w:lvlText w:val="%1.%2"/>
      <w:lvlJc w:val="left"/>
      <w:pPr>
        <w:ind w:left="2160" w:hanging="360"/>
      </w:pPr>
      <w:rPr>
        <w:rFonts w:hint="default"/>
      </w:rPr>
    </w:lvl>
    <w:lvl w:ilvl="2">
      <w:start w:val="1"/>
      <w:numFmt w:val="decimal"/>
      <w:isLgl/>
      <w:lvlText w:val="%1.%2.%3"/>
      <w:lvlJc w:val="left"/>
      <w:pPr>
        <w:ind w:left="3210" w:hanging="720"/>
      </w:pPr>
      <w:rPr>
        <w:rFonts w:hint="default"/>
      </w:rPr>
    </w:lvl>
    <w:lvl w:ilvl="3">
      <w:start w:val="1"/>
      <w:numFmt w:val="decimal"/>
      <w:isLgl/>
      <w:lvlText w:val="%1.%2.%3.%4"/>
      <w:lvlJc w:val="left"/>
      <w:pPr>
        <w:ind w:left="3900" w:hanging="720"/>
      </w:pPr>
      <w:rPr>
        <w:rFonts w:hint="default"/>
      </w:rPr>
    </w:lvl>
    <w:lvl w:ilvl="4">
      <w:start w:val="1"/>
      <w:numFmt w:val="decimal"/>
      <w:isLgl/>
      <w:lvlText w:val="%1.%2.%3.%4.%5"/>
      <w:lvlJc w:val="left"/>
      <w:pPr>
        <w:ind w:left="4950" w:hanging="1080"/>
      </w:pPr>
      <w:rPr>
        <w:rFonts w:hint="default"/>
      </w:rPr>
    </w:lvl>
    <w:lvl w:ilvl="5">
      <w:start w:val="1"/>
      <w:numFmt w:val="decimal"/>
      <w:isLgl/>
      <w:lvlText w:val="%1.%2.%3.%4.%5.%6"/>
      <w:lvlJc w:val="left"/>
      <w:pPr>
        <w:ind w:left="5640" w:hanging="1080"/>
      </w:pPr>
      <w:rPr>
        <w:rFonts w:hint="default"/>
      </w:rPr>
    </w:lvl>
    <w:lvl w:ilvl="6">
      <w:start w:val="1"/>
      <w:numFmt w:val="decimal"/>
      <w:isLgl/>
      <w:lvlText w:val="%1.%2.%3.%4.%5.%6.%7"/>
      <w:lvlJc w:val="left"/>
      <w:pPr>
        <w:ind w:left="6690" w:hanging="1440"/>
      </w:pPr>
      <w:rPr>
        <w:rFonts w:hint="default"/>
      </w:rPr>
    </w:lvl>
    <w:lvl w:ilvl="7">
      <w:start w:val="1"/>
      <w:numFmt w:val="decimal"/>
      <w:isLgl/>
      <w:lvlText w:val="%1.%2.%3.%4.%5.%6.%7.%8"/>
      <w:lvlJc w:val="left"/>
      <w:pPr>
        <w:ind w:left="7380" w:hanging="1440"/>
      </w:pPr>
      <w:rPr>
        <w:rFonts w:hint="default"/>
      </w:rPr>
    </w:lvl>
    <w:lvl w:ilvl="8">
      <w:start w:val="1"/>
      <w:numFmt w:val="decimal"/>
      <w:isLgl/>
      <w:lvlText w:val="%1.%2.%3.%4.%5.%6.%7.%8.%9"/>
      <w:lvlJc w:val="left"/>
      <w:pPr>
        <w:ind w:left="8070" w:hanging="1440"/>
      </w:pPr>
      <w:rPr>
        <w:rFonts w:hint="default"/>
      </w:rPr>
    </w:lvl>
  </w:abstractNum>
  <w:abstractNum w:abstractNumId="17">
    <w:nsid w:val="465D16AE"/>
    <w:multiLevelType w:val="hybridMultilevel"/>
    <w:tmpl w:val="7F92741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6DF2BDF"/>
    <w:multiLevelType w:val="hybridMultilevel"/>
    <w:tmpl w:val="76983E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B7D4CF4"/>
    <w:multiLevelType w:val="hybridMultilevel"/>
    <w:tmpl w:val="F2646AC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52E73405"/>
    <w:multiLevelType w:val="hybridMultilevel"/>
    <w:tmpl w:val="CD5CD84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D51B49"/>
    <w:multiLevelType w:val="hybridMultilevel"/>
    <w:tmpl w:val="B3F66CF4"/>
    <w:lvl w:ilvl="0" w:tplc="662E81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9740C4B"/>
    <w:multiLevelType w:val="hybridMultilevel"/>
    <w:tmpl w:val="51FCB5E8"/>
    <w:lvl w:ilvl="0" w:tplc="BE461EF0">
      <w:start w:val="1"/>
      <w:numFmt w:val="decimal"/>
      <w:lvlText w:val="%1."/>
      <w:lvlJc w:val="left"/>
      <w:pPr>
        <w:ind w:left="1110" w:hanging="360"/>
      </w:pPr>
      <w:rPr>
        <w:rFonts w:hint="default"/>
      </w:r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23">
    <w:nsid w:val="5FC13ADA"/>
    <w:multiLevelType w:val="hybridMultilevel"/>
    <w:tmpl w:val="63EA6832"/>
    <w:lvl w:ilvl="0" w:tplc="98F453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60334A9F"/>
    <w:multiLevelType w:val="hybridMultilevel"/>
    <w:tmpl w:val="0DB67A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0EA3CCA"/>
    <w:multiLevelType w:val="hybridMultilevel"/>
    <w:tmpl w:val="E94E11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2440820"/>
    <w:multiLevelType w:val="multilevel"/>
    <w:tmpl w:val="D00E3A6E"/>
    <w:lvl w:ilvl="0">
      <w:start w:val="9"/>
      <w:numFmt w:val="decimal"/>
      <w:lvlText w:val="%1"/>
      <w:lvlJc w:val="left"/>
      <w:pPr>
        <w:ind w:left="360" w:hanging="360"/>
      </w:pPr>
      <w:rPr>
        <w:rFonts w:hint="default"/>
      </w:rPr>
    </w:lvl>
    <w:lvl w:ilvl="1">
      <w:start w:val="5"/>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7">
    <w:nsid w:val="67253281"/>
    <w:multiLevelType w:val="hybridMultilevel"/>
    <w:tmpl w:val="889ADDB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8363C65"/>
    <w:multiLevelType w:val="multilevel"/>
    <w:tmpl w:val="4756257E"/>
    <w:lvl w:ilvl="0">
      <w:start w:val="1"/>
      <w:numFmt w:val="bullet"/>
      <w:lvlText w:val=""/>
      <w:lvlJc w:val="left"/>
      <w:pPr>
        <w:tabs>
          <w:tab w:val="num" w:pos="9360"/>
        </w:tabs>
        <w:ind w:left="9360" w:hanging="360"/>
      </w:pPr>
      <w:rPr>
        <w:rFonts w:ascii="Wingdings" w:hAnsi="Wingdings" w:hint="default"/>
        <w:sz w:val="20"/>
      </w:rPr>
    </w:lvl>
    <w:lvl w:ilvl="1" w:tentative="1">
      <w:start w:val="1"/>
      <w:numFmt w:val="bullet"/>
      <w:lvlText w:val=""/>
      <w:lvlJc w:val="left"/>
      <w:pPr>
        <w:tabs>
          <w:tab w:val="num" w:pos="10080"/>
        </w:tabs>
        <w:ind w:left="10080" w:hanging="360"/>
      </w:pPr>
      <w:rPr>
        <w:rFonts w:ascii="Wingdings" w:hAnsi="Wingdings" w:hint="default"/>
        <w:sz w:val="20"/>
      </w:rPr>
    </w:lvl>
    <w:lvl w:ilvl="2" w:tentative="1">
      <w:start w:val="1"/>
      <w:numFmt w:val="bullet"/>
      <w:lvlText w:val=""/>
      <w:lvlJc w:val="left"/>
      <w:pPr>
        <w:tabs>
          <w:tab w:val="num" w:pos="10800"/>
        </w:tabs>
        <w:ind w:left="10800" w:hanging="360"/>
      </w:pPr>
      <w:rPr>
        <w:rFonts w:ascii="Wingdings" w:hAnsi="Wingdings" w:hint="default"/>
        <w:sz w:val="20"/>
      </w:rPr>
    </w:lvl>
    <w:lvl w:ilvl="3" w:tentative="1">
      <w:start w:val="1"/>
      <w:numFmt w:val="bullet"/>
      <w:lvlText w:val=""/>
      <w:lvlJc w:val="left"/>
      <w:pPr>
        <w:tabs>
          <w:tab w:val="num" w:pos="11520"/>
        </w:tabs>
        <w:ind w:left="11520" w:hanging="360"/>
      </w:pPr>
      <w:rPr>
        <w:rFonts w:ascii="Wingdings" w:hAnsi="Wingdings" w:hint="default"/>
        <w:sz w:val="20"/>
      </w:rPr>
    </w:lvl>
    <w:lvl w:ilvl="4" w:tentative="1">
      <w:start w:val="1"/>
      <w:numFmt w:val="bullet"/>
      <w:lvlText w:val=""/>
      <w:lvlJc w:val="left"/>
      <w:pPr>
        <w:tabs>
          <w:tab w:val="num" w:pos="12240"/>
        </w:tabs>
        <w:ind w:left="12240" w:hanging="360"/>
      </w:pPr>
      <w:rPr>
        <w:rFonts w:ascii="Wingdings" w:hAnsi="Wingdings" w:hint="default"/>
        <w:sz w:val="20"/>
      </w:rPr>
    </w:lvl>
    <w:lvl w:ilvl="5" w:tentative="1">
      <w:start w:val="1"/>
      <w:numFmt w:val="bullet"/>
      <w:lvlText w:val=""/>
      <w:lvlJc w:val="left"/>
      <w:pPr>
        <w:tabs>
          <w:tab w:val="num" w:pos="12960"/>
        </w:tabs>
        <w:ind w:left="12960" w:hanging="360"/>
      </w:pPr>
      <w:rPr>
        <w:rFonts w:ascii="Wingdings" w:hAnsi="Wingdings" w:hint="default"/>
        <w:sz w:val="20"/>
      </w:rPr>
    </w:lvl>
    <w:lvl w:ilvl="6" w:tentative="1">
      <w:start w:val="1"/>
      <w:numFmt w:val="bullet"/>
      <w:lvlText w:val=""/>
      <w:lvlJc w:val="left"/>
      <w:pPr>
        <w:tabs>
          <w:tab w:val="num" w:pos="13680"/>
        </w:tabs>
        <w:ind w:left="13680" w:hanging="360"/>
      </w:pPr>
      <w:rPr>
        <w:rFonts w:ascii="Wingdings" w:hAnsi="Wingdings" w:hint="default"/>
        <w:sz w:val="20"/>
      </w:rPr>
    </w:lvl>
    <w:lvl w:ilvl="7" w:tentative="1">
      <w:start w:val="1"/>
      <w:numFmt w:val="bullet"/>
      <w:lvlText w:val=""/>
      <w:lvlJc w:val="left"/>
      <w:pPr>
        <w:tabs>
          <w:tab w:val="num" w:pos="14400"/>
        </w:tabs>
        <w:ind w:left="14400" w:hanging="360"/>
      </w:pPr>
      <w:rPr>
        <w:rFonts w:ascii="Wingdings" w:hAnsi="Wingdings" w:hint="default"/>
        <w:sz w:val="20"/>
      </w:rPr>
    </w:lvl>
    <w:lvl w:ilvl="8" w:tentative="1">
      <w:start w:val="1"/>
      <w:numFmt w:val="bullet"/>
      <w:lvlText w:val=""/>
      <w:lvlJc w:val="left"/>
      <w:pPr>
        <w:tabs>
          <w:tab w:val="num" w:pos="15120"/>
        </w:tabs>
        <w:ind w:left="15120" w:hanging="360"/>
      </w:pPr>
      <w:rPr>
        <w:rFonts w:ascii="Wingdings" w:hAnsi="Wingdings" w:hint="default"/>
        <w:sz w:val="20"/>
      </w:rPr>
    </w:lvl>
  </w:abstractNum>
  <w:abstractNum w:abstractNumId="29">
    <w:nsid w:val="6A84286A"/>
    <w:multiLevelType w:val="hybridMultilevel"/>
    <w:tmpl w:val="446C38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B6020C5"/>
    <w:multiLevelType w:val="hybridMultilevel"/>
    <w:tmpl w:val="A806A32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6BA31D74"/>
    <w:multiLevelType w:val="hybridMultilevel"/>
    <w:tmpl w:val="C7D4CD54"/>
    <w:lvl w:ilvl="0" w:tplc="F4227898">
      <w:start w:val="6"/>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C58335E"/>
    <w:multiLevelType w:val="hybridMultilevel"/>
    <w:tmpl w:val="A26C969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6CC176ED"/>
    <w:multiLevelType w:val="hybridMultilevel"/>
    <w:tmpl w:val="79A884F2"/>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4">
    <w:nsid w:val="719E7D89"/>
    <w:multiLevelType w:val="hybridMultilevel"/>
    <w:tmpl w:val="8B6AD7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2F036A7"/>
    <w:multiLevelType w:val="hybridMultilevel"/>
    <w:tmpl w:val="CED07B7E"/>
    <w:lvl w:ilvl="0" w:tplc="6DC6D8C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nsid w:val="76322C33"/>
    <w:multiLevelType w:val="multilevel"/>
    <w:tmpl w:val="B4CECB76"/>
    <w:lvl w:ilvl="0">
      <w:start w:val="9"/>
      <w:numFmt w:val="decimal"/>
      <w:lvlText w:val="%1"/>
      <w:lvlJc w:val="left"/>
      <w:pPr>
        <w:ind w:left="360" w:hanging="360"/>
      </w:pPr>
      <w:rPr>
        <w:rFonts w:hint="default"/>
      </w:rPr>
    </w:lvl>
    <w:lvl w:ilvl="1">
      <w:start w:val="5"/>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37">
    <w:nsid w:val="77183778"/>
    <w:multiLevelType w:val="multilevel"/>
    <w:tmpl w:val="FA346020"/>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8">
    <w:nsid w:val="79E9217A"/>
    <w:multiLevelType w:val="hybridMultilevel"/>
    <w:tmpl w:val="AFCC94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FC0714"/>
    <w:multiLevelType w:val="hybridMultilevel"/>
    <w:tmpl w:val="93CC5D1E"/>
    <w:lvl w:ilvl="0" w:tplc="5A66589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nsid w:val="7FB5212A"/>
    <w:multiLevelType w:val="multilevel"/>
    <w:tmpl w:val="856C0CC0"/>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24"/>
  </w:num>
  <w:num w:numId="2">
    <w:abstractNumId w:val="29"/>
  </w:num>
  <w:num w:numId="3">
    <w:abstractNumId w:val="12"/>
  </w:num>
  <w:num w:numId="4">
    <w:abstractNumId w:val="37"/>
  </w:num>
  <w:num w:numId="5">
    <w:abstractNumId w:val="10"/>
  </w:num>
  <w:num w:numId="6">
    <w:abstractNumId w:val="19"/>
  </w:num>
  <w:num w:numId="7">
    <w:abstractNumId w:val="40"/>
  </w:num>
  <w:num w:numId="8">
    <w:abstractNumId w:val="7"/>
  </w:num>
  <w:num w:numId="9">
    <w:abstractNumId w:val="22"/>
  </w:num>
  <w:num w:numId="10">
    <w:abstractNumId w:val="31"/>
  </w:num>
  <w:num w:numId="11">
    <w:abstractNumId w:val="23"/>
  </w:num>
  <w:num w:numId="12">
    <w:abstractNumId w:val="9"/>
  </w:num>
  <w:num w:numId="13">
    <w:abstractNumId w:val="33"/>
  </w:num>
  <w:num w:numId="14">
    <w:abstractNumId w:val="20"/>
  </w:num>
  <w:num w:numId="15">
    <w:abstractNumId w:val="28"/>
  </w:num>
  <w:num w:numId="16">
    <w:abstractNumId w:val="27"/>
  </w:num>
  <w:num w:numId="17">
    <w:abstractNumId w:val="6"/>
  </w:num>
  <w:num w:numId="18">
    <w:abstractNumId w:val="2"/>
  </w:num>
  <w:num w:numId="19">
    <w:abstractNumId w:val="17"/>
  </w:num>
  <w:num w:numId="20">
    <w:abstractNumId w:val="30"/>
  </w:num>
  <w:num w:numId="21">
    <w:abstractNumId w:val="16"/>
  </w:num>
  <w:num w:numId="22">
    <w:abstractNumId w:val="8"/>
  </w:num>
  <w:num w:numId="23">
    <w:abstractNumId w:val="11"/>
  </w:num>
  <w:num w:numId="24">
    <w:abstractNumId w:val="35"/>
  </w:num>
  <w:num w:numId="25">
    <w:abstractNumId w:val="15"/>
  </w:num>
  <w:num w:numId="26">
    <w:abstractNumId w:val="25"/>
  </w:num>
  <w:num w:numId="27">
    <w:abstractNumId w:val="13"/>
  </w:num>
  <w:num w:numId="28">
    <w:abstractNumId w:val="3"/>
  </w:num>
  <w:num w:numId="29">
    <w:abstractNumId w:val="32"/>
  </w:num>
  <w:num w:numId="30">
    <w:abstractNumId w:val="38"/>
  </w:num>
  <w:num w:numId="31">
    <w:abstractNumId w:val="18"/>
  </w:num>
  <w:num w:numId="32">
    <w:abstractNumId w:val="34"/>
  </w:num>
  <w:num w:numId="33">
    <w:abstractNumId w:val="21"/>
  </w:num>
  <w:num w:numId="34">
    <w:abstractNumId w:val="1"/>
  </w:num>
  <w:num w:numId="35">
    <w:abstractNumId w:val="5"/>
  </w:num>
  <w:num w:numId="36">
    <w:abstractNumId w:val="39"/>
  </w:num>
  <w:num w:numId="37">
    <w:abstractNumId w:val="36"/>
  </w:num>
  <w:num w:numId="38">
    <w:abstractNumId w:val="4"/>
  </w:num>
  <w:num w:numId="39">
    <w:abstractNumId w:val="26"/>
  </w:num>
  <w:num w:numId="40">
    <w:abstractNumId w:val="0"/>
  </w:num>
  <w:num w:numId="4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73D23"/>
    <w:rsid w:val="000001F3"/>
    <w:rsid w:val="00005787"/>
    <w:rsid w:val="00024561"/>
    <w:rsid w:val="00024722"/>
    <w:rsid w:val="00024C14"/>
    <w:rsid w:val="00024CC6"/>
    <w:rsid w:val="000269DB"/>
    <w:rsid w:val="000316B3"/>
    <w:rsid w:val="00031B82"/>
    <w:rsid w:val="000444CE"/>
    <w:rsid w:val="00053535"/>
    <w:rsid w:val="00054A94"/>
    <w:rsid w:val="000572D3"/>
    <w:rsid w:val="00057F5D"/>
    <w:rsid w:val="000654FF"/>
    <w:rsid w:val="00076707"/>
    <w:rsid w:val="00077E90"/>
    <w:rsid w:val="000802CA"/>
    <w:rsid w:val="00086A12"/>
    <w:rsid w:val="00087E68"/>
    <w:rsid w:val="00087FC3"/>
    <w:rsid w:val="00093986"/>
    <w:rsid w:val="0009411A"/>
    <w:rsid w:val="000A4912"/>
    <w:rsid w:val="000A5478"/>
    <w:rsid w:val="000B0BC6"/>
    <w:rsid w:val="000B5263"/>
    <w:rsid w:val="000C56A9"/>
    <w:rsid w:val="000C7728"/>
    <w:rsid w:val="000D2794"/>
    <w:rsid w:val="000D3410"/>
    <w:rsid w:val="000D6340"/>
    <w:rsid w:val="000D784B"/>
    <w:rsid w:val="000E23D5"/>
    <w:rsid w:val="000E382B"/>
    <w:rsid w:val="000F0835"/>
    <w:rsid w:val="000F0E81"/>
    <w:rsid w:val="000F7C60"/>
    <w:rsid w:val="00100A55"/>
    <w:rsid w:val="001054C5"/>
    <w:rsid w:val="00105E1C"/>
    <w:rsid w:val="00107FCA"/>
    <w:rsid w:val="0011209C"/>
    <w:rsid w:val="00114120"/>
    <w:rsid w:val="00116E6C"/>
    <w:rsid w:val="00117D76"/>
    <w:rsid w:val="00122CCB"/>
    <w:rsid w:val="00126B3B"/>
    <w:rsid w:val="00136AA2"/>
    <w:rsid w:val="00143025"/>
    <w:rsid w:val="001503FF"/>
    <w:rsid w:val="00153854"/>
    <w:rsid w:val="00160F96"/>
    <w:rsid w:val="00164DEB"/>
    <w:rsid w:val="001713BF"/>
    <w:rsid w:val="00175946"/>
    <w:rsid w:val="001767B4"/>
    <w:rsid w:val="001838DC"/>
    <w:rsid w:val="001860CC"/>
    <w:rsid w:val="00186FEF"/>
    <w:rsid w:val="00194570"/>
    <w:rsid w:val="001A3243"/>
    <w:rsid w:val="001A5B1A"/>
    <w:rsid w:val="001B09AB"/>
    <w:rsid w:val="001B1B15"/>
    <w:rsid w:val="001B326D"/>
    <w:rsid w:val="001C11DF"/>
    <w:rsid w:val="001D0F74"/>
    <w:rsid w:val="001D3E74"/>
    <w:rsid w:val="001F0D80"/>
    <w:rsid w:val="001F4285"/>
    <w:rsid w:val="001F50E5"/>
    <w:rsid w:val="00202551"/>
    <w:rsid w:val="0020256B"/>
    <w:rsid w:val="00211697"/>
    <w:rsid w:val="00214FA2"/>
    <w:rsid w:val="002202F4"/>
    <w:rsid w:val="0023109D"/>
    <w:rsid w:val="00231D87"/>
    <w:rsid w:val="00231DE1"/>
    <w:rsid w:val="002501B4"/>
    <w:rsid w:val="002512C4"/>
    <w:rsid w:val="00252394"/>
    <w:rsid w:val="00252A6D"/>
    <w:rsid w:val="002604ED"/>
    <w:rsid w:val="00271B10"/>
    <w:rsid w:val="0027426C"/>
    <w:rsid w:val="00282090"/>
    <w:rsid w:val="00283F4E"/>
    <w:rsid w:val="00284FEB"/>
    <w:rsid w:val="0029537E"/>
    <w:rsid w:val="002954B5"/>
    <w:rsid w:val="0029678F"/>
    <w:rsid w:val="002A20B5"/>
    <w:rsid w:val="002A6270"/>
    <w:rsid w:val="002B13D7"/>
    <w:rsid w:val="002B16AF"/>
    <w:rsid w:val="002B56CF"/>
    <w:rsid w:val="002B6E43"/>
    <w:rsid w:val="002C04BF"/>
    <w:rsid w:val="002C2D85"/>
    <w:rsid w:val="002C41AA"/>
    <w:rsid w:val="002C4662"/>
    <w:rsid w:val="002D136A"/>
    <w:rsid w:val="002D4253"/>
    <w:rsid w:val="002D6BF8"/>
    <w:rsid w:val="002E09CC"/>
    <w:rsid w:val="002E1DBD"/>
    <w:rsid w:val="002E51F3"/>
    <w:rsid w:val="002F630C"/>
    <w:rsid w:val="00300AA5"/>
    <w:rsid w:val="00304F27"/>
    <w:rsid w:val="003068DA"/>
    <w:rsid w:val="00315741"/>
    <w:rsid w:val="00320A45"/>
    <w:rsid w:val="003277D9"/>
    <w:rsid w:val="00330F9F"/>
    <w:rsid w:val="00341222"/>
    <w:rsid w:val="00342BAC"/>
    <w:rsid w:val="00343227"/>
    <w:rsid w:val="003435ED"/>
    <w:rsid w:val="0034482A"/>
    <w:rsid w:val="0035510A"/>
    <w:rsid w:val="00365E27"/>
    <w:rsid w:val="0036668C"/>
    <w:rsid w:val="0037391F"/>
    <w:rsid w:val="00374B1E"/>
    <w:rsid w:val="00382184"/>
    <w:rsid w:val="003822D7"/>
    <w:rsid w:val="00383DAA"/>
    <w:rsid w:val="00391B7F"/>
    <w:rsid w:val="00391E61"/>
    <w:rsid w:val="003A28DF"/>
    <w:rsid w:val="003A6A26"/>
    <w:rsid w:val="003B0D39"/>
    <w:rsid w:val="003B79C8"/>
    <w:rsid w:val="003C1AA3"/>
    <w:rsid w:val="003C5D32"/>
    <w:rsid w:val="003C607C"/>
    <w:rsid w:val="003C69E2"/>
    <w:rsid w:val="003C6E3E"/>
    <w:rsid w:val="003D527A"/>
    <w:rsid w:val="003D5490"/>
    <w:rsid w:val="003D609F"/>
    <w:rsid w:val="003D6582"/>
    <w:rsid w:val="003E5ADE"/>
    <w:rsid w:val="003F063B"/>
    <w:rsid w:val="003F2979"/>
    <w:rsid w:val="003F7EA8"/>
    <w:rsid w:val="00403721"/>
    <w:rsid w:val="00403E4E"/>
    <w:rsid w:val="00404A5D"/>
    <w:rsid w:val="00404C77"/>
    <w:rsid w:val="00411FB1"/>
    <w:rsid w:val="00413232"/>
    <w:rsid w:val="00422292"/>
    <w:rsid w:val="004228CA"/>
    <w:rsid w:val="00423928"/>
    <w:rsid w:val="00433D2A"/>
    <w:rsid w:val="0043515D"/>
    <w:rsid w:val="00435F0C"/>
    <w:rsid w:val="004373A9"/>
    <w:rsid w:val="00442911"/>
    <w:rsid w:val="00444BE7"/>
    <w:rsid w:val="004528A7"/>
    <w:rsid w:val="0045330A"/>
    <w:rsid w:val="00453551"/>
    <w:rsid w:val="004544C7"/>
    <w:rsid w:val="00461FCC"/>
    <w:rsid w:val="004640AA"/>
    <w:rsid w:val="00467A95"/>
    <w:rsid w:val="004708D1"/>
    <w:rsid w:val="00470E28"/>
    <w:rsid w:val="00471E98"/>
    <w:rsid w:val="0047458A"/>
    <w:rsid w:val="004751B4"/>
    <w:rsid w:val="00482BBD"/>
    <w:rsid w:val="004840E8"/>
    <w:rsid w:val="004841F8"/>
    <w:rsid w:val="0048439D"/>
    <w:rsid w:val="004879A3"/>
    <w:rsid w:val="00490160"/>
    <w:rsid w:val="00491048"/>
    <w:rsid w:val="00494DF2"/>
    <w:rsid w:val="004A2996"/>
    <w:rsid w:val="004A44F3"/>
    <w:rsid w:val="004A5424"/>
    <w:rsid w:val="004B195D"/>
    <w:rsid w:val="004B3A96"/>
    <w:rsid w:val="004B7502"/>
    <w:rsid w:val="004B79B5"/>
    <w:rsid w:val="004C07A4"/>
    <w:rsid w:val="004C1817"/>
    <w:rsid w:val="004C4C6D"/>
    <w:rsid w:val="004E085F"/>
    <w:rsid w:val="004E1D4F"/>
    <w:rsid w:val="004E27CB"/>
    <w:rsid w:val="004E2D8E"/>
    <w:rsid w:val="004E30F5"/>
    <w:rsid w:val="004E4CE0"/>
    <w:rsid w:val="004F0C6F"/>
    <w:rsid w:val="005050C0"/>
    <w:rsid w:val="00505DCD"/>
    <w:rsid w:val="00511CCD"/>
    <w:rsid w:val="0051207A"/>
    <w:rsid w:val="005129E8"/>
    <w:rsid w:val="00517615"/>
    <w:rsid w:val="005179B1"/>
    <w:rsid w:val="00521E68"/>
    <w:rsid w:val="005249FC"/>
    <w:rsid w:val="0052511B"/>
    <w:rsid w:val="00526807"/>
    <w:rsid w:val="00527D76"/>
    <w:rsid w:val="005350DA"/>
    <w:rsid w:val="00536C49"/>
    <w:rsid w:val="00544D55"/>
    <w:rsid w:val="0054684A"/>
    <w:rsid w:val="00550623"/>
    <w:rsid w:val="005515C0"/>
    <w:rsid w:val="00556985"/>
    <w:rsid w:val="00562CC4"/>
    <w:rsid w:val="0056323A"/>
    <w:rsid w:val="005650C9"/>
    <w:rsid w:val="0056765E"/>
    <w:rsid w:val="005678B1"/>
    <w:rsid w:val="00574393"/>
    <w:rsid w:val="00576F16"/>
    <w:rsid w:val="005960B5"/>
    <w:rsid w:val="005A01A0"/>
    <w:rsid w:val="005A520E"/>
    <w:rsid w:val="005A6520"/>
    <w:rsid w:val="005B50FD"/>
    <w:rsid w:val="005B5FC6"/>
    <w:rsid w:val="005B75D3"/>
    <w:rsid w:val="005C0591"/>
    <w:rsid w:val="005C0A4D"/>
    <w:rsid w:val="005C29C7"/>
    <w:rsid w:val="005C433B"/>
    <w:rsid w:val="005C4C11"/>
    <w:rsid w:val="005C6417"/>
    <w:rsid w:val="005C7F24"/>
    <w:rsid w:val="005D6108"/>
    <w:rsid w:val="005E24E1"/>
    <w:rsid w:val="005E387B"/>
    <w:rsid w:val="005E6CBB"/>
    <w:rsid w:val="005F77DE"/>
    <w:rsid w:val="006007BD"/>
    <w:rsid w:val="00602E36"/>
    <w:rsid w:val="00610775"/>
    <w:rsid w:val="00615370"/>
    <w:rsid w:val="0061626C"/>
    <w:rsid w:val="006214FD"/>
    <w:rsid w:val="00630DA1"/>
    <w:rsid w:val="00634CA8"/>
    <w:rsid w:val="006355AE"/>
    <w:rsid w:val="00637DB5"/>
    <w:rsid w:val="00640B58"/>
    <w:rsid w:val="006444A2"/>
    <w:rsid w:val="00645D35"/>
    <w:rsid w:val="00650FD4"/>
    <w:rsid w:val="00654173"/>
    <w:rsid w:val="0066540C"/>
    <w:rsid w:val="0066780F"/>
    <w:rsid w:val="00670C11"/>
    <w:rsid w:val="00672845"/>
    <w:rsid w:val="00672ED8"/>
    <w:rsid w:val="00676A49"/>
    <w:rsid w:val="00681596"/>
    <w:rsid w:val="00690745"/>
    <w:rsid w:val="006A2AC7"/>
    <w:rsid w:val="006A2D95"/>
    <w:rsid w:val="006B1ED4"/>
    <w:rsid w:val="006C0C71"/>
    <w:rsid w:val="006C138C"/>
    <w:rsid w:val="006C1AF1"/>
    <w:rsid w:val="006C240A"/>
    <w:rsid w:val="006C3E71"/>
    <w:rsid w:val="006C44E4"/>
    <w:rsid w:val="006C6756"/>
    <w:rsid w:val="006D0F5C"/>
    <w:rsid w:val="006D40B8"/>
    <w:rsid w:val="006E2F19"/>
    <w:rsid w:val="006E34B0"/>
    <w:rsid w:val="006E70A3"/>
    <w:rsid w:val="006F0DE3"/>
    <w:rsid w:val="006F0F48"/>
    <w:rsid w:val="006F20B1"/>
    <w:rsid w:val="006F6946"/>
    <w:rsid w:val="007009F4"/>
    <w:rsid w:val="007070F7"/>
    <w:rsid w:val="007130C5"/>
    <w:rsid w:val="007161D0"/>
    <w:rsid w:val="00721890"/>
    <w:rsid w:val="00722038"/>
    <w:rsid w:val="00724FB7"/>
    <w:rsid w:val="007264D4"/>
    <w:rsid w:val="00735198"/>
    <w:rsid w:val="007418F4"/>
    <w:rsid w:val="0074799E"/>
    <w:rsid w:val="00750096"/>
    <w:rsid w:val="007552F2"/>
    <w:rsid w:val="00756EA3"/>
    <w:rsid w:val="0076309D"/>
    <w:rsid w:val="00763E52"/>
    <w:rsid w:val="00766A56"/>
    <w:rsid w:val="00773A4E"/>
    <w:rsid w:val="007764BB"/>
    <w:rsid w:val="00780ADD"/>
    <w:rsid w:val="007869BA"/>
    <w:rsid w:val="00792744"/>
    <w:rsid w:val="007A25C1"/>
    <w:rsid w:val="007A32C7"/>
    <w:rsid w:val="007C0A0A"/>
    <w:rsid w:val="007C24BA"/>
    <w:rsid w:val="007C3D93"/>
    <w:rsid w:val="007C54CE"/>
    <w:rsid w:val="007C7A36"/>
    <w:rsid w:val="007D0B52"/>
    <w:rsid w:val="007D2930"/>
    <w:rsid w:val="007D62AB"/>
    <w:rsid w:val="007D7D72"/>
    <w:rsid w:val="007F30B3"/>
    <w:rsid w:val="007F4140"/>
    <w:rsid w:val="00800180"/>
    <w:rsid w:val="008016DD"/>
    <w:rsid w:val="00803507"/>
    <w:rsid w:val="00803718"/>
    <w:rsid w:val="00810479"/>
    <w:rsid w:val="00814279"/>
    <w:rsid w:val="008157C0"/>
    <w:rsid w:val="00815879"/>
    <w:rsid w:val="0081633E"/>
    <w:rsid w:val="00817D45"/>
    <w:rsid w:val="00820868"/>
    <w:rsid w:val="008210D3"/>
    <w:rsid w:val="0082411C"/>
    <w:rsid w:val="00833A0D"/>
    <w:rsid w:val="0083634A"/>
    <w:rsid w:val="00842581"/>
    <w:rsid w:val="0085628B"/>
    <w:rsid w:val="008568DC"/>
    <w:rsid w:val="00857356"/>
    <w:rsid w:val="00861B68"/>
    <w:rsid w:val="00870424"/>
    <w:rsid w:val="00871E56"/>
    <w:rsid w:val="008763D8"/>
    <w:rsid w:val="008772D3"/>
    <w:rsid w:val="00885B54"/>
    <w:rsid w:val="00893721"/>
    <w:rsid w:val="008977DB"/>
    <w:rsid w:val="008A03CA"/>
    <w:rsid w:val="008A1984"/>
    <w:rsid w:val="008A21E6"/>
    <w:rsid w:val="008A2796"/>
    <w:rsid w:val="008B10A7"/>
    <w:rsid w:val="008B15E1"/>
    <w:rsid w:val="008B46E2"/>
    <w:rsid w:val="008B4A0C"/>
    <w:rsid w:val="008C157C"/>
    <w:rsid w:val="008C2E02"/>
    <w:rsid w:val="008D1568"/>
    <w:rsid w:val="008D15FD"/>
    <w:rsid w:val="008D3472"/>
    <w:rsid w:val="008D39B4"/>
    <w:rsid w:val="008D50A8"/>
    <w:rsid w:val="008D5908"/>
    <w:rsid w:val="008D7C65"/>
    <w:rsid w:val="008D7E1C"/>
    <w:rsid w:val="008E639C"/>
    <w:rsid w:val="008F399C"/>
    <w:rsid w:val="008F6178"/>
    <w:rsid w:val="008F6E98"/>
    <w:rsid w:val="0090230C"/>
    <w:rsid w:val="009028C5"/>
    <w:rsid w:val="009038B9"/>
    <w:rsid w:val="00907472"/>
    <w:rsid w:val="00917DCC"/>
    <w:rsid w:val="00921A65"/>
    <w:rsid w:val="00922431"/>
    <w:rsid w:val="00930786"/>
    <w:rsid w:val="009375CA"/>
    <w:rsid w:val="00940A27"/>
    <w:rsid w:val="009410F3"/>
    <w:rsid w:val="00955FA7"/>
    <w:rsid w:val="00956649"/>
    <w:rsid w:val="009601A4"/>
    <w:rsid w:val="00960410"/>
    <w:rsid w:val="009632BE"/>
    <w:rsid w:val="009730A3"/>
    <w:rsid w:val="00977A78"/>
    <w:rsid w:val="00981295"/>
    <w:rsid w:val="00983D62"/>
    <w:rsid w:val="0098549C"/>
    <w:rsid w:val="00985CF1"/>
    <w:rsid w:val="0098678A"/>
    <w:rsid w:val="00995B78"/>
    <w:rsid w:val="009A1D1B"/>
    <w:rsid w:val="009A1FD5"/>
    <w:rsid w:val="009A2EBD"/>
    <w:rsid w:val="009A46C0"/>
    <w:rsid w:val="009A4F2A"/>
    <w:rsid w:val="009A5052"/>
    <w:rsid w:val="009A65A5"/>
    <w:rsid w:val="009A7502"/>
    <w:rsid w:val="009B0A08"/>
    <w:rsid w:val="009C11D3"/>
    <w:rsid w:val="009C26F7"/>
    <w:rsid w:val="009C431E"/>
    <w:rsid w:val="009C60A9"/>
    <w:rsid w:val="009D1D36"/>
    <w:rsid w:val="009D450B"/>
    <w:rsid w:val="009D4DF0"/>
    <w:rsid w:val="009D5129"/>
    <w:rsid w:val="009D6642"/>
    <w:rsid w:val="009E49B0"/>
    <w:rsid w:val="009E6B36"/>
    <w:rsid w:val="009F5A7F"/>
    <w:rsid w:val="009F764F"/>
    <w:rsid w:val="00A00885"/>
    <w:rsid w:val="00A06F4F"/>
    <w:rsid w:val="00A1103F"/>
    <w:rsid w:val="00A12E03"/>
    <w:rsid w:val="00A14A42"/>
    <w:rsid w:val="00A26687"/>
    <w:rsid w:val="00A27EEF"/>
    <w:rsid w:val="00A35238"/>
    <w:rsid w:val="00A3682F"/>
    <w:rsid w:val="00A36A11"/>
    <w:rsid w:val="00A41A95"/>
    <w:rsid w:val="00A4359F"/>
    <w:rsid w:val="00A4392A"/>
    <w:rsid w:val="00A43985"/>
    <w:rsid w:val="00A45311"/>
    <w:rsid w:val="00A466B5"/>
    <w:rsid w:val="00A477D4"/>
    <w:rsid w:val="00A559F9"/>
    <w:rsid w:val="00A577CE"/>
    <w:rsid w:val="00A57944"/>
    <w:rsid w:val="00A60963"/>
    <w:rsid w:val="00A61721"/>
    <w:rsid w:val="00A82417"/>
    <w:rsid w:val="00A87DDC"/>
    <w:rsid w:val="00A931E4"/>
    <w:rsid w:val="00A94FD4"/>
    <w:rsid w:val="00AA226D"/>
    <w:rsid w:val="00AA3593"/>
    <w:rsid w:val="00AB026C"/>
    <w:rsid w:val="00AC2AF7"/>
    <w:rsid w:val="00AC4A5A"/>
    <w:rsid w:val="00AC64A5"/>
    <w:rsid w:val="00AD2917"/>
    <w:rsid w:val="00AD3F6B"/>
    <w:rsid w:val="00AD4C20"/>
    <w:rsid w:val="00AD732E"/>
    <w:rsid w:val="00AE0022"/>
    <w:rsid w:val="00AE559F"/>
    <w:rsid w:val="00AF32E6"/>
    <w:rsid w:val="00AF3836"/>
    <w:rsid w:val="00AF3C8F"/>
    <w:rsid w:val="00AF6381"/>
    <w:rsid w:val="00AF7F82"/>
    <w:rsid w:val="00B00CE5"/>
    <w:rsid w:val="00B10A2D"/>
    <w:rsid w:val="00B12B9C"/>
    <w:rsid w:val="00B215A1"/>
    <w:rsid w:val="00B25F5C"/>
    <w:rsid w:val="00B2758F"/>
    <w:rsid w:val="00B3093F"/>
    <w:rsid w:val="00B3682C"/>
    <w:rsid w:val="00B4408F"/>
    <w:rsid w:val="00B45141"/>
    <w:rsid w:val="00B52E87"/>
    <w:rsid w:val="00B53250"/>
    <w:rsid w:val="00B546DD"/>
    <w:rsid w:val="00B56C76"/>
    <w:rsid w:val="00B5732F"/>
    <w:rsid w:val="00B575C3"/>
    <w:rsid w:val="00B608E2"/>
    <w:rsid w:val="00B61C07"/>
    <w:rsid w:val="00B64566"/>
    <w:rsid w:val="00B67706"/>
    <w:rsid w:val="00B70F66"/>
    <w:rsid w:val="00B734ED"/>
    <w:rsid w:val="00B73825"/>
    <w:rsid w:val="00B73D23"/>
    <w:rsid w:val="00B747E4"/>
    <w:rsid w:val="00B84878"/>
    <w:rsid w:val="00B90939"/>
    <w:rsid w:val="00B91372"/>
    <w:rsid w:val="00BA3F61"/>
    <w:rsid w:val="00BA418D"/>
    <w:rsid w:val="00BA77DE"/>
    <w:rsid w:val="00BD582B"/>
    <w:rsid w:val="00BE16DF"/>
    <w:rsid w:val="00BE1941"/>
    <w:rsid w:val="00BE196B"/>
    <w:rsid w:val="00BE28AD"/>
    <w:rsid w:val="00BE3FB1"/>
    <w:rsid w:val="00BF706A"/>
    <w:rsid w:val="00BF7A12"/>
    <w:rsid w:val="00C00563"/>
    <w:rsid w:val="00C03153"/>
    <w:rsid w:val="00C07D1E"/>
    <w:rsid w:val="00C15071"/>
    <w:rsid w:val="00C17575"/>
    <w:rsid w:val="00C20639"/>
    <w:rsid w:val="00C20BA9"/>
    <w:rsid w:val="00C2123B"/>
    <w:rsid w:val="00C22C35"/>
    <w:rsid w:val="00C32BF9"/>
    <w:rsid w:val="00C41C81"/>
    <w:rsid w:val="00C43AFE"/>
    <w:rsid w:val="00C4641B"/>
    <w:rsid w:val="00C501BA"/>
    <w:rsid w:val="00C52683"/>
    <w:rsid w:val="00C6049F"/>
    <w:rsid w:val="00C673F0"/>
    <w:rsid w:val="00C679B4"/>
    <w:rsid w:val="00C67AF7"/>
    <w:rsid w:val="00C7175E"/>
    <w:rsid w:val="00C77DEB"/>
    <w:rsid w:val="00C80692"/>
    <w:rsid w:val="00C83246"/>
    <w:rsid w:val="00C85582"/>
    <w:rsid w:val="00C902F4"/>
    <w:rsid w:val="00C919D1"/>
    <w:rsid w:val="00CA0882"/>
    <w:rsid w:val="00CB0518"/>
    <w:rsid w:val="00CB66AB"/>
    <w:rsid w:val="00CC0784"/>
    <w:rsid w:val="00CC2A3A"/>
    <w:rsid w:val="00CC2D42"/>
    <w:rsid w:val="00CC383B"/>
    <w:rsid w:val="00CC60B7"/>
    <w:rsid w:val="00CC6C32"/>
    <w:rsid w:val="00CC7BDC"/>
    <w:rsid w:val="00CC7C7B"/>
    <w:rsid w:val="00CD25D3"/>
    <w:rsid w:val="00CD5CEC"/>
    <w:rsid w:val="00CF2393"/>
    <w:rsid w:val="00D00175"/>
    <w:rsid w:val="00D04230"/>
    <w:rsid w:val="00D06104"/>
    <w:rsid w:val="00D109B0"/>
    <w:rsid w:val="00D16C05"/>
    <w:rsid w:val="00D16FCE"/>
    <w:rsid w:val="00D170AC"/>
    <w:rsid w:val="00D171A4"/>
    <w:rsid w:val="00D2161C"/>
    <w:rsid w:val="00D246C0"/>
    <w:rsid w:val="00D253F7"/>
    <w:rsid w:val="00D25974"/>
    <w:rsid w:val="00D3051D"/>
    <w:rsid w:val="00D32F4A"/>
    <w:rsid w:val="00D40769"/>
    <w:rsid w:val="00D41885"/>
    <w:rsid w:val="00D426C2"/>
    <w:rsid w:val="00D52455"/>
    <w:rsid w:val="00D53A6E"/>
    <w:rsid w:val="00D544FB"/>
    <w:rsid w:val="00D57876"/>
    <w:rsid w:val="00D57DDD"/>
    <w:rsid w:val="00D57F4A"/>
    <w:rsid w:val="00D70C04"/>
    <w:rsid w:val="00D70D85"/>
    <w:rsid w:val="00D753DD"/>
    <w:rsid w:val="00D92C05"/>
    <w:rsid w:val="00D938EF"/>
    <w:rsid w:val="00D967C8"/>
    <w:rsid w:val="00DA1DFC"/>
    <w:rsid w:val="00DA2D00"/>
    <w:rsid w:val="00DA3C33"/>
    <w:rsid w:val="00DA4305"/>
    <w:rsid w:val="00DA6C53"/>
    <w:rsid w:val="00DB0225"/>
    <w:rsid w:val="00DB0D99"/>
    <w:rsid w:val="00DB23B1"/>
    <w:rsid w:val="00DB723A"/>
    <w:rsid w:val="00DC0840"/>
    <w:rsid w:val="00DC0AE7"/>
    <w:rsid w:val="00DC6AC8"/>
    <w:rsid w:val="00DD6754"/>
    <w:rsid w:val="00DE48EE"/>
    <w:rsid w:val="00DE4B7E"/>
    <w:rsid w:val="00DE7EA8"/>
    <w:rsid w:val="00DF7A28"/>
    <w:rsid w:val="00E034B4"/>
    <w:rsid w:val="00E048BF"/>
    <w:rsid w:val="00E132BD"/>
    <w:rsid w:val="00E4559C"/>
    <w:rsid w:val="00E564BF"/>
    <w:rsid w:val="00E57C8B"/>
    <w:rsid w:val="00E70322"/>
    <w:rsid w:val="00E75680"/>
    <w:rsid w:val="00E76C86"/>
    <w:rsid w:val="00E8253F"/>
    <w:rsid w:val="00E9527E"/>
    <w:rsid w:val="00EA1ED8"/>
    <w:rsid w:val="00EA5BD3"/>
    <w:rsid w:val="00EA7A6A"/>
    <w:rsid w:val="00EC07B7"/>
    <w:rsid w:val="00ED0728"/>
    <w:rsid w:val="00ED2470"/>
    <w:rsid w:val="00EE7BDE"/>
    <w:rsid w:val="00EF20DF"/>
    <w:rsid w:val="00EF2829"/>
    <w:rsid w:val="00EF3407"/>
    <w:rsid w:val="00EF4C05"/>
    <w:rsid w:val="00F00CDB"/>
    <w:rsid w:val="00F03146"/>
    <w:rsid w:val="00F056A4"/>
    <w:rsid w:val="00F10740"/>
    <w:rsid w:val="00F13B40"/>
    <w:rsid w:val="00F21766"/>
    <w:rsid w:val="00F447A5"/>
    <w:rsid w:val="00F44D00"/>
    <w:rsid w:val="00F452FB"/>
    <w:rsid w:val="00F46A91"/>
    <w:rsid w:val="00F50045"/>
    <w:rsid w:val="00F50C1A"/>
    <w:rsid w:val="00F54593"/>
    <w:rsid w:val="00F54C18"/>
    <w:rsid w:val="00F56BF7"/>
    <w:rsid w:val="00F705CB"/>
    <w:rsid w:val="00F72BAF"/>
    <w:rsid w:val="00F75B93"/>
    <w:rsid w:val="00F77158"/>
    <w:rsid w:val="00F81F08"/>
    <w:rsid w:val="00F90D36"/>
    <w:rsid w:val="00F9351F"/>
    <w:rsid w:val="00F9750C"/>
    <w:rsid w:val="00F97A88"/>
    <w:rsid w:val="00FB7201"/>
    <w:rsid w:val="00FC0250"/>
    <w:rsid w:val="00FC1897"/>
    <w:rsid w:val="00FC5A79"/>
    <w:rsid w:val="00FC5D3F"/>
    <w:rsid w:val="00FC77CB"/>
    <w:rsid w:val="00FD7613"/>
    <w:rsid w:val="00FE2E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3D23"/>
  </w:style>
  <w:style w:type="paragraph" w:styleId="Heading1">
    <w:name w:val="heading 1"/>
    <w:basedOn w:val="Normal"/>
    <w:next w:val="Normal"/>
    <w:link w:val="Heading1Char"/>
    <w:uiPriority w:val="9"/>
    <w:qFormat/>
    <w:rsid w:val="00B73D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73D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73D2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16E6C"/>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73D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73D2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73D23"/>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B73D2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73D23"/>
    <w:rPr>
      <w:rFonts w:asciiTheme="majorHAnsi" w:eastAsiaTheme="majorEastAsia" w:hAnsiTheme="majorHAnsi" w:cstheme="majorBidi"/>
      <w:color w:val="17365D" w:themeColor="text2" w:themeShade="BF"/>
      <w:spacing w:val="5"/>
      <w:kern w:val="28"/>
      <w:sz w:val="52"/>
      <w:szCs w:val="52"/>
    </w:rPr>
  </w:style>
  <w:style w:type="character" w:styleId="BookTitle">
    <w:name w:val="Book Title"/>
    <w:basedOn w:val="DefaultParagraphFont"/>
    <w:uiPriority w:val="33"/>
    <w:qFormat/>
    <w:rsid w:val="00B73D23"/>
    <w:rPr>
      <w:b/>
      <w:bCs/>
      <w:smallCaps/>
      <w:spacing w:val="5"/>
    </w:rPr>
  </w:style>
  <w:style w:type="paragraph" w:styleId="BalloonText">
    <w:name w:val="Balloon Text"/>
    <w:basedOn w:val="Normal"/>
    <w:link w:val="BalloonTextChar"/>
    <w:uiPriority w:val="99"/>
    <w:semiHidden/>
    <w:unhideWhenUsed/>
    <w:rsid w:val="00B73D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3D23"/>
    <w:rPr>
      <w:rFonts w:ascii="Tahoma" w:hAnsi="Tahoma" w:cs="Tahoma"/>
      <w:sz w:val="16"/>
      <w:szCs w:val="16"/>
    </w:rPr>
  </w:style>
  <w:style w:type="paragraph" w:styleId="ListParagraph">
    <w:name w:val="List Paragraph"/>
    <w:basedOn w:val="Normal"/>
    <w:uiPriority w:val="34"/>
    <w:qFormat/>
    <w:rsid w:val="00B73D23"/>
    <w:pPr>
      <w:ind w:left="720"/>
      <w:contextualSpacing/>
    </w:pPr>
  </w:style>
  <w:style w:type="table" w:styleId="TableGrid">
    <w:name w:val="Table Grid"/>
    <w:basedOn w:val="TableNormal"/>
    <w:uiPriority w:val="59"/>
    <w:rsid w:val="00B73D2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3D23"/>
    <w:pPr>
      <w:outlineLvl w:val="9"/>
    </w:pPr>
  </w:style>
  <w:style w:type="paragraph" w:styleId="TOC1">
    <w:name w:val="toc 1"/>
    <w:basedOn w:val="Normal"/>
    <w:next w:val="Normal"/>
    <w:autoRedefine/>
    <w:uiPriority w:val="39"/>
    <w:unhideWhenUsed/>
    <w:rsid w:val="00B73D23"/>
    <w:pPr>
      <w:spacing w:after="100"/>
    </w:pPr>
  </w:style>
  <w:style w:type="character" w:styleId="Hyperlink">
    <w:name w:val="Hyperlink"/>
    <w:basedOn w:val="DefaultParagraphFont"/>
    <w:uiPriority w:val="99"/>
    <w:unhideWhenUsed/>
    <w:rsid w:val="00B73D23"/>
    <w:rPr>
      <w:color w:val="0000FF" w:themeColor="hyperlink"/>
      <w:u w:val="single"/>
    </w:rPr>
  </w:style>
  <w:style w:type="character" w:styleId="IntenseEmphasis">
    <w:name w:val="Intense Emphasis"/>
    <w:basedOn w:val="DefaultParagraphFont"/>
    <w:uiPriority w:val="21"/>
    <w:qFormat/>
    <w:rsid w:val="00B73D23"/>
    <w:rPr>
      <w:b/>
      <w:bCs/>
      <w:i/>
      <w:iCs/>
      <w:color w:val="4F81BD" w:themeColor="accent1"/>
    </w:rPr>
  </w:style>
  <w:style w:type="paragraph" w:styleId="Caption">
    <w:name w:val="caption"/>
    <w:basedOn w:val="Normal"/>
    <w:next w:val="Normal"/>
    <w:uiPriority w:val="35"/>
    <w:unhideWhenUsed/>
    <w:qFormat/>
    <w:rsid w:val="00B73D23"/>
    <w:pPr>
      <w:spacing w:line="240" w:lineRule="auto"/>
    </w:pPr>
    <w:rPr>
      <w:b/>
      <w:bCs/>
      <w:color w:val="4F81BD" w:themeColor="accent1"/>
      <w:sz w:val="18"/>
      <w:szCs w:val="18"/>
    </w:rPr>
  </w:style>
  <w:style w:type="paragraph" w:styleId="TOC2">
    <w:name w:val="toc 2"/>
    <w:basedOn w:val="Normal"/>
    <w:next w:val="Normal"/>
    <w:autoRedefine/>
    <w:uiPriority w:val="39"/>
    <w:unhideWhenUsed/>
    <w:rsid w:val="00B73D23"/>
    <w:pPr>
      <w:spacing w:after="100"/>
      <w:ind w:left="220"/>
    </w:pPr>
  </w:style>
  <w:style w:type="paragraph" w:styleId="NoSpacing">
    <w:name w:val="No Spacing"/>
    <w:uiPriority w:val="1"/>
    <w:qFormat/>
    <w:rsid w:val="00B73D23"/>
    <w:pPr>
      <w:spacing w:after="0" w:line="240" w:lineRule="auto"/>
    </w:pPr>
  </w:style>
  <w:style w:type="paragraph" w:styleId="Header">
    <w:name w:val="header"/>
    <w:basedOn w:val="Normal"/>
    <w:link w:val="HeaderChar"/>
    <w:uiPriority w:val="99"/>
    <w:unhideWhenUsed/>
    <w:rsid w:val="00B73D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B73D23"/>
  </w:style>
  <w:style w:type="paragraph" w:styleId="Footer">
    <w:name w:val="footer"/>
    <w:basedOn w:val="Normal"/>
    <w:link w:val="FooterChar"/>
    <w:uiPriority w:val="99"/>
    <w:unhideWhenUsed/>
    <w:rsid w:val="00B73D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B73D23"/>
  </w:style>
  <w:style w:type="paragraph" w:styleId="TOC3">
    <w:name w:val="toc 3"/>
    <w:basedOn w:val="Normal"/>
    <w:next w:val="Normal"/>
    <w:autoRedefine/>
    <w:uiPriority w:val="39"/>
    <w:unhideWhenUsed/>
    <w:rsid w:val="00B73D23"/>
    <w:pPr>
      <w:spacing w:after="100"/>
      <w:ind w:left="440"/>
    </w:pPr>
  </w:style>
  <w:style w:type="character" w:customStyle="1" w:styleId="apple-style-span">
    <w:name w:val="apple-style-span"/>
    <w:basedOn w:val="DefaultParagraphFont"/>
    <w:rsid w:val="006C6756"/>
  </w:style>
  <w:style w:type="character" w:customStyle="1" w:styleId="Heading4Char">
    <w:name w:val="Heading 4 Char"/>
    <w:basedOn w:val="DefaultParagraphFont"/>
    <w:link w:val="Heading4"/>
    <w:uiPriority w:val="9"/>
    <w:rsid w:val="00116E6C"/>
    <w:rPr>
      <w:rFonts w:asciiTheme="majorHAnsi" w:eastAsiaTheme="majorEastAsia" w:hAnsiTheme="majorHAnsi" w:cstheme="majorBidi"/>
      <w:b/>
      <w:bCs/>
      <w:i/>
      <w:iCs/>
      <w:color w:val="4F81BD" w:themeColor="accent1"/>
    </w:rPr>
  </w:style>
  <w:style w:type="paragraph" w:styleId="NormalWeb">
    <w:name w:val="Normal (Web)"/>
    <w:basedOn w:val="Normal"/>
    <w:uiPriority w:val="99"/>
    <w:semiHidden/>
    <w:unhideWhenUsed/>
    <w:rsid w:val="001D3E74"/>
    <w:pPr>
      <w:spacing w:before="100" w:beforeAutospacing="1" w:after="100" w:afterAutospacing="1" w:line="240" w:lineRule="auto"/>
    </w:pPr>
    <w:rPr>
      <w:rFonts w:ascii="Times New Roman" w:eastAsiaTheme="minorEastAsia" w:hAnsi="Times New Roman" w:cs="Times New Roman"/>
      <w:sz w:val="24"/>
      <w:szCs w:val="24"/>
    </w:rPr>
  </w:style>
  <w:style w:type="paragraph" w:styleId="HTMLPreformatted">
    <w:name w:val="HTML Preformatted"/>
    <w:basedOn w:val="Normal"/>
    <w:link w:val="HTMLPreformattedChar"/>
    <w:uiPriority w:val="99"/>
    <w:semiHidden/>
    <w:unhideWhenUsed/>
    <w:rsid w:val="000E23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E23D5"/>
    <w:rPr>
      <w:rFonts w:ascii="Courier New" w:eastAsia="Times New Roman" w:hAnsi="Courier New" w:cs="Courier New"/>
      <w:sz w:val="20"/>
      <w:szCs w:val="20"/>
    </w:rPr>
  </w:style>
  <w:style w:type="paragraph" w:styleId="ListBullet">
    <w:name w:val="List Bullet"/>
    <w:basedOn w:val="Normal"/>
    <w:uiPriority w:val="99"/>
    <w:unhideWhenUsed/>
    <w:rsid w:val="008157C0"/>
    <w:pPr>
      <w:numPr>
        <w:numId w:val="40"/>
      </w:numPr>
      <w:contextualSpacing/>
    </w:pPr>
  </w:style>
  <w:style w:type="character" w:styleId="FollowedHyperlink">
    <w:name w:val="FollowedHyperlink"/>
    <w:basedOn w:val="DefaultParagraphFont"/>
    <w:uiPriority w:val="99"/>
    <w:semiHidden/>
    <w:unhideWhenUsed/>
    <w:rsid w:val="00615370"/>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3D23"/>
  </w:style>
  <w:style w:type="paragraph" w:styleId="Heading1">
    <w:name w:val="heading 1"/>
    <w:basedOn w:val="Normal"/>
    <w:next w:val="Normal"/>
    <w:link w:val="Heading1Char"/>
    <w:uiPriority w:val="9"/>
    <w:qFormat/>
    <w:rsid w:val="00B73D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73D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73D2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16E6C"/>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73D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73D2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73D23"/>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B73D2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73D23"/>
    <w:rPr>
      <w:rFonts w:asciiTheme="majorHAnsi" w:eastAsiaTheme="majorEastAsia" w:hAnsiTheme="majorHAnsi" w:cstheme="majorBidi"/>
      <w:color w:val="17365D" w:themeColor="text2" w:themeShade="BF"/>
      <w:spacing w:val="5"/>
      <w:kern w:val="28"/>
      <w:sz w:val="52"/>
      <w:szCs w:val="52"/>
    </w:rPr>
  </w:style>
  <w:style w:type="character" w:styleId="BookTitle">
    <w:name w:val="Book Title"/>
    <w:basedOn w:val="DefaultParagraphFont"/>
    <w:uiPriority w:val="33"/>
    <w:qFormat/>
    <w:rsid w:val="00B73D23"/>
    <w:rPr>
      <w:b/>
      <w:bCs/>
      <w:smallCaps/>
      <w:spacing w:val="5"/>
    </w:rPr>
  </w:style>
  <w:style w:type="paragraph" w:styleId="BalloonText">
    <w:name w:val="Balloon Text"/>
    <w:basedOn w:val="Normal"/>
    <w:link w:val="BalloonTextChar"/>
    <w:uiPriority w:val="99"/>
    <w:semiHidden/>
    <w:unhideWhenUsed/>
    <w:rsid w:val="00B73D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3D23"/>
    <w:rPr>
      <w:rFonts w:ascii="Tahoma" w:hAnsi="Tahoma" w:cs="Tahoma"/>
      <w:sz w:val="16"/>
      <w:szCs w:val="16"/>
    </w:rPr>
  </w:style>
  <w:style w:type="paragraph" w:styleId="ListParagraph">
    <w:name w:val="List Paragraph"/>
    <w:basedOn w:val="Normal"/>
    <w:uiPriority w:val="34"/>
    <w:qFormat/>
    <w:rsid w:val="00B73D23"/>
    <w:pPr>
      <w:ind w:left="720"/>
      <w:contextualSpacing/>
    </w:pPr>
  </w:style>
  <w:style w:type="table" w:styleId="TableGrid">
    <w:name w:val="Table Grid"/>
    <w:basedOn w:val="TableNormal"/>
    <w:uiPriority w:val="59"/>
    <w:rsid w:val="00B73D2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3D23"/>
    <w:pPr>
      <w:outlineLvl w:val="9"/>
    </w:pPr>
  </w:style>
  <w:style w:type="paragraph" w:styleId="TOC1">
    <w:name w:val="toc 1"/>
    <w:basedOn w:val="Normal"/>
    <w:next w:val="Normal"/>
    <w:autoRedefine/>
    <w:uiPriority w:val="39"/>
    <w:unhideWhenUsed/>
    <w:rsid w:val="00B73D23"/>
    <w:pPr>
      <w:spacing w:after="100"/>
    </w:pPr>
  </w:style>
  <w:style w:type="character" w:styleId="Hyperlink">
    <w:name w:val="Hyperlink"/>
    <w:basedOn w:val="DefaultParagraphFont"/>
    <w:uiPriority w:val="99"/>
    <w:unhideWhenUsed/>
    <w:rsid w:val="00B73D23"/>
    <w:rPr>
      <w:color w:val="0000FF" w:themeColor="hyperlink"/>
      <w:u w:val="single"/>
    </w:rPr>
  </w:style>
  <w:style w:type="character" w:styleId="IntenseEmphasis">
    <w:name w:val="Intense Emphasis"/>
    <w:basedOn w:val="DefaultParagraphFont"/>
    <w:uiPriority w:val="21"/>
    <w:qFormat/>
    <w:rsid w:val="00B73D23"/>
    <w:rPr>
      <w:b/>
      <w:bCs/>
      <w:i/>
      <w:iCs/>
      <w:color w:val="4F81BD" w:themeColor="accent1"/>
    </w:rPr>
  </w:style>
  <w:style w:type="paragraph" w:styleId="Caption">
    <w:name w:val="caption"/>
    <w:basedOn w:val="Normal"/>
    <w:next w:val="Normal"/>
    <w:uiPriority w:val="35"/>
    <w:unhideWhenUsed/>
    <w:qFormat/>
    <w:rsid w:val="00B73D23"/>
    <w:pPr>
      <w:spacing w:line="240" w:lineRule="auto"/>
    </w:pPr>
    <w:rPr>
      <w:b/>
      <w:bCs/>
      <w:color w:val="4F81BD" w:themeColor="accent1"/>
      <w:sz w:val="18"/>
      <w:szCs w:val="18"/>
    </w:rPr>
  </w:style>
  <w:style w:type="paragraph" w:styleId="TOC2">
    <w:name w:val="toc 2"/>
    <w:basedOn w:val="Normal"/>
    <w:next w:val="Normal"/>
    <w:autoRedefine/>
    <w:uiPriority w:val="39"/>
    <w:unhideWhenUsed/>
    <w:rsid w:val="00B73D23"/>
    <w:pPr>
      <w:spacing w:after="100"/>
      <w:ind w:left="220"/>
    </w:pPr>
  </w:style>
  <w:style w:type="paragraph" w:styleId="NoSpacing">
    <w:name w:val="No Spacing"/>
    <w:uiPriority w:val="1"/>
    <w:qFormat/>
    <w:rsid w:val="00B73D23"/>
    <w:pPr>
      <w:spacing w:after="0" w:line="240" w:lineRule="auto"/>
    </w:pPr>
  </w:style>
  <w:style w:type="paragraph" w:styleId="Header">
    <w:name w:val="header"/>
    <w:basedOn w:val="Normal"/>
    <w:link w:val="HeaderChar"/>
    <w:uiPriority w:val="99"/>
    <w:unhideWhenUsed/>
    <w:rsid w:val="00B73D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B73D23"/>
  </w:style>
  <w:style w:type="paragraph" w:styleId="Footer">
    <w:name w:val="footer"/>
    <w:basedOn w:val="Normal"/>
    <w:link w:val="FooterChar"/>
    <w:uiPriority w:val="99"/>
    <w:unhideWhenUsed/>
    <w:rsid w:val="00B73D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B73D23"/>
  </w:style>
  <w:style w:type="paragraph" w:styleId="TOC3">
    <w:name w:val="toc 3"/>
    <w:basedOn w:val="Normal"/>
    <w:next w:val="Normal"/>
    <w:autoRedefine/>
    <w:uiPriority w:val="39"/>
    <w:unhideWhenUsed/>
    <w:rsid w:val="00B73D23"/>
    <w:pPr>
      <w:spacing w:after="100"/>
      <w:ind w:left="440"/>
    </w:pPr>
  </w:style>
  <w:style w:type="character" w:customStyle="1" w:styleId="apple-style-span">
    <w:name w:val="apple-style-span"/>
    <w:basedOn w:val="DefaultParagraphFont"/>
    <w:rsid w:val="006C6756"/>
  </w:style>
  <w:style w:type="character" w:customStyle="1" w:styleId="Heading4Char">
    <w:name w:val="Heading 4 Char"/>
    <w:basedOn w:val="DefaultParagraphFont"/>
    <w:link w:val="Heading4"/>
    <w:uiPriority w:val="9"/>
    <w:rsid w:val="00116E6C"/>
    <w:rPr>
      <w:rFonts w:asciiTheme="majorHAnsi" w:eastAsiaTheme="majorEastAsia" w:hAnsiTheme="majorHAnsi" w:cstheme="majorBidi"/>
      <w:b/>
      <w:bCs/>
      <w:i/>
      <w:iCs/>
      <w:color w:val="4F81BD" w:themeColor="accent1"/>
    </w:rPr>
  </w:style>
  <w:style w:type="paragraph" w:styleId="NormalWeb">
    <w:name w:val="Normal (Web)"/>
    <w:basedOn w:val="Normal"/>
    <w:uiPriority w:val="99"/>
    <w:semiHidden/>
    <w:unhideWhenUsed/>
    <w:rsid w:val="001D3E74"/>
    <w:pPr>
      <w:spacing w:before="100" w:beforeAutospacing="1" w:after="100" w:afterAutospacing="1" w:line="240" w:lineRule="auto"/>
    </w:pPr>
    <w:rPr>
      <w:rFonts w:ascii="Times New Roman" w:eastAsiaTheme="minorEastAsia" w:hAnsi="Times New Roman" w:cs="Times New Roman"/>
      <w:sz w:val="24"/>
      <w:szCs w:val="24"/>
    </w:rPr>
  </w:style>
  <w:style w:type="paragraph" w:styleId="HTMLPreformatted">
    <w:name w:val="HTML Preformatted"/>
    <w:basedOn w:val="Normal"/>
    <w:link w:val="HTMLPreformattedChar"/>
    <w:uiPriority w:val="99"/>
    <w:semiHidden/>
    <w:unhideWhenUsed/>
    <w:rsid w:val="000E23D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E23D5"/>
    <w:rPr>
      <w:rFonts w:ascii="Courier New" w:eastAsia="Times New Roman" w:hAnsi="Courier New" w:cs="Courier New"/>
      <w:sz w:val="20"/>
      <w:szCs w:val="20"/>
    </w:rPr>
  </w:style>
  <w:style w:type="paragraph" w:styleId="ListBullet">
    <w:name w:val="List Bullet"/>
    <w:basedOn w:val="Normal"/>
    <w:uiPriority w:val="99"/>
    <w:unhideWhenUsed/>
    <w:rsid w:val="008157C0"/>
    <w:pPr>
      <w:numPr>
        <w:numId w:val="40"/>
      </w:numPr>
      <w:contextualSpacing/>
    </w:pPr>
  </w:style>
  <w:style w:type="character" w:styleId="FollowedHyperlink">
    <w:name w:val="FollowedHyperlink"/>
    <w:basedOn w:val="DefaultParagraphFont"/>
    <w:uiPriority w:val="99"/>
    <w:semiHidden/>
    <w:unhideWhenUsed/>
    <w:rsid w:val="0061537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2212849">
      <w:bodyDiv w:val="1"/>
      <w:marLeft w:val="0"/>
      <w:marRight w:val="0"/>
      <w:marTop w:val="0"/>
      <w:marBottom w:val="0"/>
      <w:divBdr>
        <w:top w:val="none" w:sz="0" w:space="0" w:color="auto"/>
        <w:left w:val="none" w:sz="0" w:space="0" w:color="auto"/>
        <w:bottom w:val="none" w:sz="0" w:space="0" w:color="auto"/>
        <w:right w:val="none" w:sz="0" w:space="0" w:color="auto"/>
      </w:divBdr>
      <w:divsChild>
        <w:div w:id="670959477">
          <w:marLeft w:val="0"/>
          <w:marRight w:val="0"/>
          <w:marTop w:val="0"/>
          <w:marBottom w:val="0"/>
          <w:divBdr>
            <w:top w:val="none" w:sz="0" w:space="0" w:color="auto"/>
            <w:left w:val="none" w:sz="0" w:space="0" w:color="auto"/>
            <w:bottom w:val="none" w:sz="0" w:space="0" w:color="auto"/>
            <w:right w:val="none" w:sz="0" w:space="0" w:color="auto"/>
          </w:divBdr>
        </w:div>
      </w:divsChild>
    </w:div>
    <w:div w:id="945310997">
      <w:bodyDiv w:val="1"/>
      <w:marLeft w:val="0"/>
      <w:marRight w:val="0"/>
      <w:marTop w:val="0"/>
      <w:marBottom w:val="0"/>
      <w:divBdr>
        <w:top w:val="none" w:sz="0" w:space="0" w:color="auto"/>
        <w:left w:val="none" w:sz="0" w:space="0" w:color="auto"/>
        <w:bottom w:val="none" w:sz="0" w:space="0" w:color="auto"/>
        <w:right w:val="none" w:sz="0" w:space="0" w:color="auto"/>
      </w:divBdr>
    </w:div>
    <w:div w:id="1081172924">
      <w:bodyDiv w:val="1"/>
      <w:marLeft w:val="0"/>
      <w:marRight w:val="0"/>
      <w:marTop w:val="0"/>
      <w:marBottom w:val="0"/>
      <w:divBdr>
        <w:top w:val="none" w:sz="0" w:space="0" w:color="auto"/>
        <w:left w:val="none" w:sz="0" w:space="0" w:color="auto"/>
        <w:bottom w:val="none" w:sz="0" w:space="0" w:color="auto"/>
        <w:right w:val="none" w:sz="0" w:space="0" w:color="auto"/>
      </w:divBdr>
      <w:divsChild>
        <w:div w:id="1728457903">
          <w:marLeft w:val="0"/>
          <w:marRight w:val="0"/>
          <w:marTop w:val="0"/>
          <w:marBottom w:val="0"/>
          <w:divBdr>
            <w:top w:val="none" w:sz="0" w:space="0" w:color="auto"/>
            <w:left w:val="none" w:sz="0" w:space="0" w:color="auto"/>
            <w:bottom w:val="none" w:sz="0" w:space="0" w:color="auto"/>
            <w:right w:val="none" w:sz="0" w:space="0" w:color="auto"/>
          </w:divBdr>
        </w:div>
      </w:divsChild>
    </w:div>
    <w:div w:id="1519852413">
      <w:bodyDiv w:val="1"/>
      <w:marLeft w:val="0"/>
      <w:marRight w:val="0"/>
      <w:marTop w:val="0"/>
      <w:marBottom w:val="0"/>
      <w:divBdr>
        <w:top w:val="none" w:sz="0" w:space="0" w:color="auto"/>
        <w:left w:val="none" w:sz="0" w:space="0" w:color="auto"/>
        <w:bottom w:val="none" w:sz="0" w:space="0" w:color="auto"/>
        <w:right w:val="none" w:sz="0" w:space="0" w:color="auto"/>
      </w:divBdr>
      <w:divsChild>
        <w:div w:id="2097052723">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3.png"/><Relationship Id="rId26" Type="http://schemas.openxmlformats.org/officeDocument/2006/relationships/image" Target="media/image5.emf"/><Relationship Id="rId39" Type="http://schemas.openxmlformats.org/officeDocument/2006/relationships/hyperlink" Target="http://citeseerx.ist.psu.edu/viewdoc/download?doi=10.1.1.86.7291&amp;rep=rep1&amp;type=pdf" TargetMode="External"/><Relationship Id="rId21" Type="http://schemas.openxmlformats.org/officeDocument/2006/relationships/diagramData" Target="diagrams/data2.xml"/><Relationship Id="rId34" Type="http://schemas.openxmlformats.org/officeDocument/2006/relationships/oleObject" Target="embeddings/oleObject7.bin"/><Relationship Id="rId42" Type="http://schemas.openxmlformats.org/officeDocument/2006/relationships/hyperlink" Target="http://www.codeproject.com/KB/threads/ThreadingDotNet.aspx?msg=2557762"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diagramColors" Target="diagrams/colors2.xml"/><Relationship Id="rId32" Type="http://schemas.openxmlformats.org/officeDocument/2006/relationships/oleObject" Target="embeddings/oleObject6.bin"/><Relationship Id="rId37" Type="http://schemas.openxmlformats.org/officeDocument/2006/relationships/image" Target="media/image11.png"/><Relationship Id="rId40" Type="http://schemas.openxmlformats.org/officeDocument/2006/relationships/hyperlink" Target="http://msdn.microsoft.com/en-us/library/1c9txz50.aspx"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diagramQuickStyle" Target="diagrams/quickStyle2.xml"/><Relationship Id="rId28" Type="http://schemas.openxmlformats.org/officeDocument/2006/relationships/image" Target="media/image6.png"/><Relationship Id="rId36" Type="http://schemas.openxmlformats.org/officeDocument/2006/relationships/oleObject" Target="embeddings/oleObject8.bin"/><Relationship Id="rId10" Type="http://schemas.openxmlformats.org/officeDocument/2006/relationships/diagramLayout" Target="diagrams/layout1.xml"/><Relationship Id="rId19" Type="http://schemas.openxmlformats.org/officeDocument/2006/relationships/image" Target="media/image4.emf"/><Relationship Id="rId31" Type="http://schemas.openxmlformats.org/officeDocument/2006/relationships/image" Target="media/image8.emf"/><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diagramData" Target="diagrams/data1.xml"/><Relationship Id="rId14" Type="http://schemas.openxmlformats.org/officeDocument/2006/relationships/image" Target="media/image1.emf"/><Relationship Id="rId22" Type="http://schemas.openxmlformats.org/officeDocument/2006/relationships/diagramLayout" Target="diagrams/layout2.xml"/><Relationship Id="rId27" Type="http://schemas.openxmlformats.org/officeDocument/2006/relationships/oleObject" Target="embeddings/oleObject4.bin"/><Relationship Id="rId30" Type="http://schemas.openxmlformats.org/officeDocument/2006/relationships/oleObject" Target="embeddings/oleObject5.bin"/><Relationship Id="rId35" Type="http://schemas.openxmlformats.org/officeDocument/2006/relationships/image" Target="media/image10.emf"/><Relationship Id="rId43" Type="http://schemas.openxmlformats.org/officeDocument/2006/relationships/header" Target="head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oleObject" Target="embeddings/oleObject2.bin"/><Relationship Id="rId25" Type="http://schemas.microsoft.com/office/2007/relationships/diagramDrawing" Target="diagrams/drawing2.xml"/><Relationship Id="rId33" Type="http://schemas.openxmlformats.org/officeDocument/2006/relationships/image" Target="media/image9.emf"/><Relationship Id="rId38" Type="http://schemas.openxmlformats.org/officeDocument/2006/relationships/hyperlink" Target="http://searchsoftwarequality.techtarget.com/news/article/0,289142,sid92_gci1277008_mem1,00.html" TargetMode="External"/><Relationship Id="rId46"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hyperlink" Target="http://ondotnet.com/pub/a/dotnet/2002/11/25/copying.html?page=3" TargetMode="Externa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9AC0856-8706-4F6C-A1C0-0D6D07DD2EFC}" type="doc">
      <dgm:prSet loTypeId="urn:microsoft.com/office/officeart/2005/8/layout/gear1" loCatId="relationship" qsTypeId="urn:microsoft.com/office/officeart/2005/8/quickstyle/simple4" qsCatId="simple" csTypeId="urn:microsoft.com/office/officeart/2005/8/colors/colorful1" csCatId="colorful" phldr="1"/>
      <dgm:spPr/>
    </dgm:pt>
    <dgm:pt modelId="{07131C5B-638D-46F0-B269-CD79517EF3E0}">
      <dgm:prSet phldrT="[Text]" custT="1"/>
      <dgm:spPr/>
      <dgm:t>
        <a:bodyPr/>
        <a:lstStyle/>
        <a:p>
          <a:r>
            <a:rPr lang="en-US" sz="1400"/>
            <a:t>Remote Testing</a:t>
          </a:r>
        </a:p>
      </dgm:t>
    </dgm:pt>
    <dgm:pt modelId="{77359A7A-57E1-4415-99FF-68B6F8A9C6D8}" type="parTrans" cxnId="{FBFE8684-263F-4F45-9BDC-A029D3A99F23}">
      <dgm:prSet/>
      <dgm:spPr/>
      <dgm:t>
        <a:bodyPr/>
        <a:lstStyle/>
        <a:p>
          <a:endParaRPr lang="en-US"/>
        </a:p>
      </dgm:t>
    </dgm:pt>
    <dgm:pt modelId="{C23FF13A-122A-49F0-94D7-05F523B974A5}" type="sibTrans" cxnId="{FBFE8684-263F-4F45-9BDC-A029D3A99F23}">
      <dgm:prSet/>
      <dgm:spPr/>
      <dgm:t>
        <a:bodyPr/>
        <a:lstStyle/>
        <a:p>
          <a:endParaRPr lang="en-US"/>
        </a:p>
      </dgm:t>
    </dgm:pt>
    <dgm:pt modelId="{41F57BCD-A77C-4E62-A3DD-86DE45089C62}">
      <dgm:prSet phldrT="[Text]"/>
      <dgm:spPr/>
      <dgm:t>
        <a:bodyPr/>
        <a:lstStyle/>
        <a:p>
          <a:r>
            <a:rPr lang="en-US"/>
            <a:t>SLA Performancence Monitoring</a:t>
          </a:r>
        </a:p>
      </dgm:t>
    </dgm:pt>
    <dgm:pt modelId="{B52B6762-04A0-403B-9735-BF9523A612CC}" type="parTrans" cxnId="{103C6C7A-599E-4E91-AD13-11AD682F24BE}">
      <dgm:prSet/>
      <dgm:spPr/>
      <dgm:t>
        <a:bodyPr/>
        <a:lstStyle/>
        <a:p>
          <a:endParaRPr lang="en-US"/>
        </a:p>
      </dgm:t>
    </dgm:pt>
    <dgm:pt modelId="{FBFE36ED-CB2B-44BD-B5E6-09A8C4969D5A}" type="sibTrans" cxnId="{103C6C7A-599E-4E91-AD13-11AD682F24BE}">
      <dgm:prSet/>
      <dgm:spPr/>
      <dgm:t>
        <a:bodyPr/>
        <a:lstStyle/>
        <a:p>
          <a:endParaRPr lang="en-US"/>
        </a:p>
      </dgm:t>
    </dgm:pt>
    <dgm:pt modelId="{D4D2A870-5EBB-4FFA-A296-6E3F2908F4F9}">
      <dgm:prSet phldrT="[Text]"/>
      <dgm:spPr/>
      <dgm:t>
        <a:bodyPr/>
        <a:lstStyle/>
        <a:p>
          <a:r>
            <a:rPr lang="en-US"/>
            <a:t> Logging</a:t>
          </a:r>
        </a:p>
      </dgm:t>
    </dgm:pt>
    <dgm:pt modelId="{A482D77C-E709-46AB-B5B2-6EBCC03DC7EA}" type="parTrans" cxnId="{3F869828-829B-4580-92E9-7FDECB2EAA50}">
      <dgm:prSet/>
      <dgm:spPr/>
      <dgm:t>
        <a:bodyPr/>
        <a:lstStyle/>
        <a:p>
          <a:endParaRPr lang="en-US"/>
        </a:p>
      </dgm:t>
    </dgm:pt>
    <dgm:pt modelId="{31029D2F-54FB-4718-96BD-F20F69365157}" type="sibTrans" cxnId="{3F869828-829B-4580-92E9-7FDECB2EAA50}">
      <dgm:prSet/>
      <dgm:spPr/>
      <dgm:t>
        <a:bodyPr/>
        <a:lstStyle/>
        <a:p>
          <a:endParaRPr lang="en-US"/>
        </a:p>
      </dgm:t>
    </dgm:pt>
    <dgm:pt modelId="{46A31DCD-C78F-4869-B79C-CE70A18D8205}" type="pres">
      <dgm:prSet presAssocID="{A9AC0856-8706-4F6C-A1C0-0D6D07DD2EFC}" presName="composite" presStyleCnt="0">
        <dgm:presLayoutVars>
          <dgm:chMax val="3"/>
          <dgm:animLvl val="lvl"/>
          <dgm:resizeHandles val="exact"/>
        </dgm:presLayoutVars>
      </dgm:prSet>
      <dgm:spPr/>
    </dgm:pt>
    <dgm:pt modelId="{9981EAED-5E16-4F2E-970F-EF75CCF15111}" type="pres">
      <dgm:prSet presAssocID="{07131C5B-638D-46F0-B269-CD79517EF3E0}" presName="gear1" presStyleLbl="node1" presStyleIdx="0" presStyleCnt="3">
        <dgm:presLayoutVars>
          <dgm:chMax val="1"/>
          <dgm:bulletEnabled val="1"/>
        </dgm:presLayoutVars>
      </dgm:prSet>
      <dgm:spPr/>
      <dgm:t>
        <a:bodyPr/>
        <a:lstStyle/>
        <a:p>
          <a:endParaRPr lang="en-US"/>
        </a:p>
      </dgm:t>
    </dgm:pt>
    <dgm:pt modelId="{0836E5CD-E6A7-42DD-A22B-052461204373}" type="pres">
      <dgm:prSet presAssocID="{07131C5B-638D-46F0-B269-CD79517EF3E0}" presName="gear1srcNode" presStyleLbl="node1" presStyleIdx="0" presStyleCnt="3"/>
      <dgm:spPr/>
      <dgm:t>
        <a:bodyPr/>
        <a:lstStyle/>
        <a:p>
          <a:endParaRPr lang="en-US"/>
        </a:p>
      </dgm:t>
    </dgm:pt>
    <dgm:pt modelId="{49A63C59-607A-41EF-9CD3-5DD476BCAEED}" type="pres">
      <dgm:prSet presAssocID="{07131C5B-638D-46F0-B269-CD79517EF3E0}" presName="gear1dstNode" presStyleLbl="node1" presStyleIdx="0" presStyleCnt="3"/>
      <dgm:spPr/>
      <dgm:t>
        <a:bodyPr/>
        <a:lstStyle/>
        <a:p>
          <a:endParaRPr lang="en-US"/>
        </a:p>
      </dgm:t>
    </dgm:pt>
    <dgm:pt modelId="{FA83F23A-F7EF-411A-B101-68EA7237FFA7}" type="pres">
      <dgm:prSet presAssocID="{41F57BCD-A77C-4E62-A3DD-86DE45089C62}" presName="gear2" presStyleLbl="node1" presStyleIdx="1" presStyleCnt="3">
        <dgm:presLayoutVars>
          <dgm:chMax val="1"/>
          <dgm:bulletEnabled val="1"/>
        </dgm:presLayoutVars>
      </dgm:prSet>
      <dgm:spPr/>
      <dgm:t>
        <a:bodyPr/>
        <a:lstStyle/>
        <a:p>
          <a:endParaRPr lang="en-US"/>
        </a:p>
      </dgm:t>
    </dgm:pt>
    <dgm:pt modelId="{F67F5769-FC3E-4161-B857-2173F816AFA3}" type="pres">
      <dgm:prSet presAssocID="{41F57BCD-A77C-4E62-A3DD-86DE45089C62}" presName="gear2srcNode" presStyleLbl="node1" presStyleIdx="1" presStyleCnt="3"/>
      <dgm:spPr/>
      <dgm:t>
        <a:bodyPr/>
        <a:lstStyle/>
        <a:p>
          <a:endParaRPr lang="en-US"/>
        </a:p>
      </dgm:t>
    </dgm:pt>
    <dgm:pt modelId="{3A51FE2B-E772-46C8-857B-A6CBA46AAB7A}" type="pres">
      <dgm:prSet presAssocID="{41F57BCD-A77C-4E62-A3DD-86DE45089C62}" presName="gear2dstNode" presStyleLbl="node1" presStyleIdx="1" presStyleCnt="3"/>
      <dgm:spPr/>
      <dgm:t>
        <a:bodyPr/>
        <a:lstStyle/>
        <a:p>
          <a:endParaRPr lang="en-US"/>
        </a:p>
      </dgm:t>
    </dgm:pt>
    <dgm:pt modelId="{2319B0BB-E510-4B09-8030-30FF5A1CD9AD}" type="pres">
      <dgm:prSet presAssocID="{D4D2A870-5EBB-4FFA-A296-6E3F2908F4F9}" presName="gear3" presStyleLbl="node1" presStyleIdx="2" presStyleCnt="3"/>
      <dgm:spPr/>
      <dgm:t>
        <a:bodyPr/>
        <a:lstStyle/>
        <a:p>
          <a:endParaRPr lang="en-US"/>
        </a:p>
      </dgm:t>
    </dgm:pt>
    <dgm:pt modelId="{CA88D887-988E-4188-A021-9268685BF3A8}" type="pres">
      <dgm:prSet presAssocID="{D4D2A870-5EBB-4FFA-A296-6E3F2908F4F9}" presName="gear3tx" presStyleLbl="node1" presStyleIdx="2" presStyleCnt="3">
        <dgm:presLayoutVars>
          <dgm:chMax val="1"/>
          <dgm:bulletEnabled val="1"/>
        </dgm:presLayoutVars>
      </dgm:prSet>
      <dgm:spPr/>
      <dgm:t>
        <a:bodyPr/>
        <a:lstStyle/>
        <a:p>
          <a:endParaRPr lang="en-US"/>
        </a:p>
      </dgm:t>
    </dgm:pt>
    <dgm:pt modelId="{B2F5AF21-087D-432E-AFAB-D101C7F45B51}" type="pres">
      <dgm:prSet presAssocID="{D4D2A870-5EBB-4FFA-A296-6E3F2908F4F9}" presName="gear3srcNode" presStyleLbl="node1" presStyleIdx="2" presStyleCnt="3"/>
      <dgm:spPr/>
      <dgm:t>
        <a:bodyPr/>
        <a:lstStyle/>
        <a:p>
          <a:endParaRPr lang="en-US"/>
        </a:p>
      </dgm:t>
    </dgm:pt>
    <dgm:pt modelId="{C158C73C-52DA-40D8-896D-3B18EA93FAD4}" type="pres">
      <dgm:prSet presAssocID="{D4D2A870-5EBB-4FFA-A296-6E3F2908F4F9}" presName="gear3dstNode" presStyleLbl="node1" presStyleIdx="2" presStyleCnt="3"/>
      <dgm:spPr/>
      <dgm:t>
        <a:bodyPr/>
        <a:lstStyle/>
        <a:p>
          <a:endParaRPr lang="en-US"/>
        </a:p>
      </dgm:t>
    </dgm:pt>
    <dgm:pt modelId="{35771FD6-47F7-444D-B2D8-CA4897CCD876}" type="pres">
      <dgm:prSet presAssocID="{C23FF13A-122A-49F0-94D7-05F523B974A5}" presName="connector1" presStyleLbl="sibTrans2D1" presStyleIdx="0" presStyleCnt="3"/>
      <dgm:spPr/>
      <dgm:t>
        <a:bodyPr/>
        <a:lstStyle/>
        <a:p>
          <a:endParaRPr lang="en-US"/>
        </a:p>
      </dgm:t>
    </dgm:pt>
    <dgm:pt modelId="{CBFFB351-2EE8-4A8A-A76F-939CB1758A33}" type="pres">
      <dgm:prSet presAssocID="{FBFE36ED-CB2B-44BD-B5E6-09A8C4969D5A}" presName="connector2" presStyleLbl="sibTrans2D1" presStyleIdx="1" presStyleCnt="3"/>
      <dgm:spPr/>
      <dgm:t>
        <a:bodyPr/>
        <a:lstStyle/>
        <a:p>
          <a:endParaRPr lang="en-US"/>
        </a:p>
      </dgm:t>
    </dgm:pt>
    <dgm:pt modelId="{386D51EF-B212-4785-88F7-E56676E0419D}" type="pres">
      <dgm:prSet presAssocID="{31029D2F-54FB-4718-96BD-F20F69365157}" presName="connector3" presStyleLbl="sibTrans2D1" presStyleIdx="2" presStyleCnt="3"/>
      <dgm:spPr/>
      <dgm:t>
        <a:bodyPr/>
        <a:lstStyle/>
        <a:p>
          <a:endParaRPr lang="en-US"/>
        </a:p>
      </dgm:t>
    </dgm:pt>
  </dgm:ptLst>
  <dgm:cxnLst>
    <dgm:cxn modelId="{27DE2D4A-A016-4E12-B8B6-E62EB8490FFF}" type="presOf" srcId="{07131C5B-638D-46F0-B269-CD79517EF3E0}" destId="{49A63C59-607A-41EF-9CD3-5DD476BCAEED}" srcOrd="2" destOrd="0" presId="urn:microsoft.com/office/officeart/2005/8/layout/gear1"/>
    <dgm:cxn modelId="{041128DB-3D69-4464-A18C-736AD9C2728E}" type="presOf" srcId="{31029D2F-54FB-4718-96BD-F20F69365157}" destId="{386D51EF-B212-4785-88F7-E56676E0419D}" srcOrd="0" destOrd="0" presId="urn:microsoft.com/office/officeart/2005/8/layout/gear1"/>
    <dgm:cxn modelId="{11644D99-CA34-42D9-9977-10BD73B15A02}" type="presOf" srcId="{41F57BCD-A77C-4E62-A3DD-86DE45089C62}" destId="{FA83F23A-F7EF-411A-B101-68EA7237FFA7}" srcOrd="0" destOrd="0" presId="urn:microsoft.com/office/officeart/2005/8/layout/gear1"/>
    <dgm:cxn modelId="{F39479B4-BF83-44B6-8020-348868EE0E5D}" type="presOf" srcId="{D4D2A870-5EBB-4FFA-A296-6E3F2908F4F9}" destId="{B2F5AF21-087D-432E-AFAB-D101C7F45B51}" srcOrd="2" destOrd="0" presId="urn:microsoft.com/office/officeart/2005/8/layout/gear1"/>
    <dgm:cxn modelId="{472E95AD-95B0-4AE2-A911-1C51E71C1B51}" type="presOf" srcId="{41F57BCD-A77C-4E62-A3DD-86DE45089C62}" destId="{3A51FE2B-E772-46C8-857B-A6CBA46AAB7A}" srcOrd="2" destOrd="0" presId="urn:microsoft.com/office/officeart/2005/8/layout/gear1"/>
    <dgm:cxn modelId="{E9F0876E-2864-43DA-B59A-E702E3658CE1}" type="presOf" srcId="{FBFE36ED-CB2B-44BD-B5E6-09A8C4969D5A}" destId="{CBFFB351-2EE8-4A8A-A76F-939CB1758A33}" srcOrd="0" destOrd="0" presId="urn:microsoft.com/office/officeart/2005/8/layout/gear1"/>
    <dgm:cxn modelId="{B664B96D-7B08-4451-9E8F-2EEB44D4B36B}" type="presOf" srcId="{07131C5B-638D-46F0-B269-CD79517EF3E0}" destId="{9981EAED-5E16-4F2E-970F-EF75CCF15111}" srcOrd="0" destOrd="0" presId="urn:microsoft.com/office/officeart/2005/8/layout/gear1"/>
    <dgm:cxn modelId="{103C6C7A-599E-4E91-AD13-11AD682F24BE}" srcId="{A9AC0856-8706-4F6C-A1C0-0D6D07DD2EFC}" destId="{41F57BCD-A77C-4E62-A3DD-86DE45089C62}" srcOrd="1" destOrd="0" parTransId="{B52B6762-04A0-403B-9735-BF9523A612CC}" sibTransId="{FBFE36ED-CB2B-44BD-B5E6-09A8C4969D5A}"/>
    <dgm:cxn modelId="{C2EF41E5-8626-4410-B8ED-E5794BD60D7C}" type="presOf" srcId="{D4D2A870-5EBB-4FFA-A296-6E3F2908F4F9}" destId="{C158C73C-52DA-40D8-896D-3B18EA93FAD4}" srcOrd="3" destOrd="0" presId="urn:microsoft.com/office/officeart/2005/8/layout/gear1"/>
    <dgm:cxn modelId="{5C0D7D8A-7628-4ADD-B397-FD4F2484DF96}" type="presOf" srcId="{A9AC0856-8706-4F6C-A1C0-0D6D07DD2EFC}" destId="{46A31DCD-C78F-4869-B79C-CE70A18D8205}" srcOrd="0" destOrd="0" presId="urn:microsoft.com/office/officeart/2005/8/layout/gear1"/>
    <dgm:cxn modelId="{E7DF68F2-5CFB-44DD-B28A-891739B81056}" type="presOf" srcId="{07131C5B-638D-46F0-B269-CD79517EF3E0}" destId="{0836E5CD-E6A7-42DD-A22B-052461204373}" srcOrd="1" destOrd="0" presId="urn:microsoft.com/office/officeart/2005/8/layout/gear1"/>
    <dgm:cxn modelId="{3F869828-829B-4580-92E9-7FDECB2EAA50}" srcId="{A9AC0856-8706-4F6C-A1C0-0D6D07DD2EFC}" destId="{D4D2A870-5EBB-4FFA-A296-6E3F2908F4F9}" srcOrd="2" destOrd="0" parTransId="{A482D77C-E709-46AB-B5B2-6EBCC03DC7EA}" sibTransId="{31029D2F-54FB-4718-96BD-F20F69365157}"/>
    <dgm:cxn modelId="{B75C9888-DF82-4284-B619-EF9201958FED}" type="presOf" srcId="{D4D2A870-5EBB-4FFA-A296-6E3F2908F4F9}" destId="{CA88D887-988E-4188-A021-9268685BF3A8}" srcOrd="1" destOrd="0" presId="urn:microsoft.com/office/officeart/2005/8/layout/gear1"/>
    <dgm:cxn modelId="{9E155400-403C-472F-92DA-111AA0DACE61}" type="presOf" srcId="{41F57BCD-A77C-4E62-A3DD-86DE45089C62}" destId="{F67F5769-FC3E-4161-B857-2173F816AFA3}" srcOrd="1" destOrd="0" presId="urn:microsoft.com/office/officeart/2005/8/layout/gear1"/>
    <dgm:cxn modelId="{FBFE8684-263F-4F45-9BDC-A029D3A99F23}" srcId="{A9AC0856-8706-4F6C-A1C0-0D6D07DD2EFC}" destId="{07131C5B-638D-46F0-B269-CD79517EF3E0}" srcOrd="0" destOrd="0" parTransId="{77359A7A-57E1-4415-99FF-68B6F8A9C6D8}" sibTransId="{C23FF13A-122A-49F0-94D7-05F523B974A5}"/>
    <dgm:cxn modelId="{657679B8-0051-431B-B386-3BDD1C9E078A}" type="presOf" srcId="{C23FF13A-122A-49F0-94D7-05F523B974A5}" destId="{35771FD6-47F7-444D-B2D8-CA4897CCD876}" srcOrd="0" destOrd="0" presId="urn:microsoft.com/office/officeart/2005/8/layout/gear1"/>
    <dgm:cxn modelId="{CBA62D66-3AEA-46A1-B570-01154C764103}" type="presOf" srcId="{D4D2A870-5EBB-4FFA-A296-6E3F2908F4F9}" destId="{2319B0BB-E510-4B09-8030-30FF5A1CD9AD}" srcOrd="0" destOrd="0" presId="urn:microsoft.com/office/officeart/2005/8/layout/gear1"/>
    <dgm:cxn modelId="{6C9D4E7A-3C48-4585-95AE-2003ECB7BD6A}" type="presParOf" srcId="{46A31DCD-C78F-4869-B79C-CE70A18D8205}" destId="{9981EAED-5E16-4F2E-970F-EF75CCF15111}" srcOrd="0" destOrd="0" presId="urn:microsoft.com/office/officeart/2005/8/layout/gear1"/>
    <dgm:cxn modelId="{908D01FC-8EA9-4C61-8803-2CEB90904D37}" type="presParOf" srcId="{46A31DCD-C78F-4869-B79C-CE70A18D8205}" destId="{0836E5CD-E6A7-42DD-A22B-052461204373}" srcOrd="1" destOrd="0" presId="urn:microsoft.com/office/officeart/2005/8/layout/gear1"/>
    <dgm:cxn modelId="{B7A519F9-C242-410B-AEAB-475DBD45DD3B}" type="presParOf" srcId="{46A31DCD-C78F-4869-B79C-CE70A18D8205}" destId="{49A63C59-607A-41EF-9CD3-5DD476BCAEED}" srcOrd="2" destOrd="0" presId="urn:microsoft.com/office/officeart/2005/8/layout/gear1"/>
    <dgm:cxn modelId="{AE422B23-0427-4FD6-B2D7-9BDA9137EFE2}" type="presParOf" srcId="{46A31DCD-C78F-4869-B79C-CE70A18D8205}" destId="{FA83F23A-F7EF-411A-B101-68EA7237FFA7}" srcOrd="3" destOrd="0" presId="urn:microsoft.com/office/officeart/2005/8/layout/gear1"/>
    <dgm:cxn modelId="{FE78D75C-6734-4E37-A3E3-82A848016A83}" type="presParOf" srcId="{46A31DCD-C78F-4869-B79C-CE70A18D8205}" destId="{F67F5769-FC3E-4161-B857-2173F816AFA3}" srcOrd="4" destOrd="0" presId="urn:microsoft.com/office/officeart/2005/8/layout/gear1"/>
    <dgm:cxn modelId="{DEF9E972-727C-42A3-B150-8B550597865A}" type="presParOf" srcId="{46A31DCD-C78F-4869-B79C-CE70A18D8205}" destId="{3A51FE2B-E772-46C8-857B-A6CBA46AAB7A}" srcOrd="5" destOrd="0" presId="urn:microsoft.com/office/officeart/2005/8/layout/gear1"/>
    <dgm:cxn modelId="{2756743D-198D-4652-8B10-819856464485}" type="presParOf" srcId="{46A31DCD-C78F-4869-B79C-CE70A18D8205}" destId="{2319B0BB-E510-4B09-8030-30FF5A1CD9AD}" srcOrd="6" destOrd="0" presId="urn:microsoft.com/office/officeart/2005/8/layout/gear1"/>
    <dgm:cxn modelId="{5DDA2284-44CA-4107-A1E8-E1FD8924C2A5}" type="presParOf" srcId="{46A31DCD-C78F-4869-B79C-CE70A18D8205}" destId="{CA88D887-988E-4188-A021-9268685BF3A8}" srcOrd="7" destOrd="0" presId="urn:microsoft.com/office/officeart/2005/8/layout/gear1"/>
    <dgm:cxn modelId="{CFD6DE1B-60D8-423D-98E6-8CB8F00C6DE2}" type="presParOf" srcId="{46A31DCD-C78F-4869-B79C-CE70A18D8205}" destId="{B2F5AF21-087D-432E-AFAB-D101C7F45B51}" srcOrd="8" destOrd="0" presId="urn:microsoft.com/office/officeart/2005/8/layout/gear1"/>
    <dgm:cxn modelId="{3249A551-3F18-4EA5-AF43-672B9E467F5F}" type="presParOf" srcId="{46A31DCD-C78F-4869-B79C-CE70A18D8205}" destId="{C158C73C-52DA-40D8-896D-3B18EA93FAD4}" srcOrd="9" destOrd="0" presId="urn:microsoft.com/office/officeart/2005/8/layout/gear1"/>
    <dgm:cxn modelId="{5FEB1A22-00D4-4693-8341-3F39589EF6B6}" type="presParOf" srcId="{46A31DCD-C78F-4869-B79C-CE70A18D8205}" destId="{35771FD6-47F7-444D-B2D8-CA4897CCD876}" srcOrd="10" destOrd="0" presId="urn:microsoft.com/office/officeart/2005/8/layout/gear1"/>
    <dgm:cxn modelId="{33F5B8E3-7EB4-466C-9A09-E3469DB13DF7}" type="presParOf" srcId="{46A31DCD-C78F-4869-B79C-CE70A18D8205}" destId="{CBFFB351-2EE8-4A8A-A76F-939CB1758A33}" srcOrd="11" destOrd="0" presId="urn:microsoft.com/office/officeart/2005/8/layout/gear1"/>
    <dgm:cxn modelId="{5A266842-6BD2-4B8E-9958-D60F816A1418}" type="presParOf" srcId="{46A31DCD-C78F-4869-B79C-CE70A18D8205}" destId="{386D51EF-B212-4785-88F7-E56676E0419D}" srcOrd="12" destOrd="0" presId="urn:microsoft.com/office/officeart/2005/8/layout/gear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393E854-2EF6-4CD1-9F32-F8DF68C25856}" type="doc">
      <dgm:prSet loTypeId="urn:microsoft.com/office/officeart/2005/8/layout/process1" loCatId="process" qsTypeId="urn:microsoft.com/office/officeart/2005/8/quickstyle/simple1" qsCatId="simple" csTypeId="urn:microsoft.com/office/officeart/2005/8/colors/accent1_2" csCatId="accent1" phldr="1"/>
      <dgm:spPr/>
    </dgm:pt>
    <dgm:pt modelId="{7D9732EF-D287-4EC5-AE0F-659973E64B6F}">
      <dgm:prSet phldrT="[Text]"/>
      <dgm:spPr/>
      <dgm:t>
        <a:bodyPr/>
        <a:lstStyle/>
        <a:p>
          <a:r>
            <a:rPr lang="en-US"/>
            <a:t>Start a new Thread</a:t>
          </a:r>
        </a:p>
      </dgm:t>
    </dgm:pt>
    <dgm:pt modelId="{1CD68F31-D350-44BC-A64C-8DBB8089EADB}" type="parTrans" cxnId="{19409C2A-659B-4329-8A94-DA5C2F796027}">
      <dgm:prSet/>
      <dgm:spPr/>
      <dgm:t>
        <a:bodyPr/>
        <a:lstStyle/>
        <a:p>
          <a:endParaRPr lang="en-US"/>
        </a:p>
      </dgm:t>
    </dgm:pt>
    <dgm:pt modelId="{D6AA8B30-85D5-491D-804A-D6B655C59EF1}" type="sibTrans" cxnId="{19409C2A-659B-4329-8A94-DA5C2F796027}">
      <dgm:prSet/>
      <dgm:spPr/>
      <dgm:t>
        <a:bodyPr/>
        <a:lstStyle/>
        <a:p>
          <a:endParaRPr lang="en-US"/>
        </a:p>
      </dgm:t>
    </dgm:pt>
    <dgm:pt modelId="{4863291B-03CB-45D5-B953-069A6A3CFA80}">
      <dgm:prSet phldrT="[Text]"/>
      <dgm:spPr/>
      <dgm:t>
        <a:bodyPr/>
        <a:lstStyle/>
        <a:p>
          <a:r>
            <a:rPr lang="en-US"/>
            <a:t>new thread creats a new app domain</a:t>
          </a:r>
        </a:p>
      </dgm:t>
    </dgm:pt>
    <dgm:pt modelId="{0A45E6EF-B79F-4747-9657-88CF66FD4C4B}" type="parTrans" cxnId="{BD6240A9-BB2B-4790-9057-EE75B2BC297A}">
      <dgm:prSet/>
      <dgm:spPr/>
      <dgm:t>
        <a:bodyPr/>
        <a:lstStyle/>
        <a:p>
          <a:endParaRPr lang="en-US"/>
        </a:p>
      </dgm:t>
    </dgm:pt>
    <dgm:pt modelId="{B226AD92-578F-4206-8325-4EF79F8BC6A9}" type="sibTrans" cxnId="{BD6240A9-BB2B-4790-9057-EE75B2BC297A}">
      <dgm:prSet/>
      <dgm:spPr/>
      <dgm:t>
        <a:bodyPr/>
        <a:lstStyle/>
        <a:p>
          <a:endParaRPr lang="en-US"/>
        </a:p>
      </dgm:t>
    </dgm:pt>
    <dgm:pt modelId="{5AB86991-46D1-4F2D-9CBF-FCF6C9776AE7}">
      <dgm:prSet phldrT="[Text]"/>
      <dgm:spPr/>
      <dgm:t>
        <a:bodyPr/>
        <a:lstStyle/>
        <a:p>
          <a:pPr algn="ctr"/>
          <a:r>
            <a:rPr lang="en-US"/>
            <a:t>Loader is loaded in this new created app domain</a:t>
          </a:r>
        </a:p>
      </dgm:t>
    </dgm:pt>
    <dgm:pt modelId="{4091FAA7-98AB-42FB-A389-955FF6B1E1C0}" type="parTrans" cxnId="{BAF04B80-D234-4842-842D-295DB1A68E62}">
      <dgm:prSet/>
      <dgm:spPr/>
      <dgm:t>
        <a:bodyPr/>
        <a:lstStyle/>
        <a:p>
          <a:endParaRPr lang="en-US"/>
        </a:p>
      </dgm:t>
    </dgm:pt>
    <dgm:pt modelId="{E27EF43F-65F2-483C-B020-69839DEBC921}" type="sibTrans" cxnId="{BAF04B80-D234-4842-842D-295DB1A68E62}">
      <dgm:prSet/>
      <dgm:spPr/>
      <dgm:t>
        <a:bodyPr/>
        <a:lstStyle/>
        <a:p>
          <a:endParaRPr lang="en-US"/>
        </a:p>
      </dgm:t>
    </dgm:pt>
    <dgm:pt modelId="{B9C4A3A5-CEC2-4DA9-88C0-E15D9354176D}" type="pres">
      <dgm:prSet presAssocID="{2393E854-2EF6-4CD1-9F32-F8DF68C25856}" presName="Name0" presStyleCnt="0">
        <dgm:presLayoutVars>
          <dgm:dir/>
          <dgm:resizeHandles val="exact"/>
        </dgm:presLayoutVars>
      </dgm:prSet>
      <dgm:spPr/>
    </dgm:pt>
    <dgm:pt modelId="{EF9DDE74-91FC-4616-9992-E04A4DB90C7F}" type="pres">
      <dgm:prSet presAssocID="{7D9732EF-D287-4EC5-AE0F-659973E64B6F}" presName="node" presStyleLbl="node1" presStyleIdx="0" presStyleCnt="3">
        <dgm:presLayoutVars>
          <dgm:bulletEnabled val="1"/>
        </dgm:presLayoutVars>
      </dgm:prSet>
      <dgm:spPr/>
      <dgm:t>
        <a:bodyPr/>
        <a:lstStyle/>
        <a:p>
          <a:endParaRPr lang="en-US"/>
        </a:p>
      </dgm:t>
    </dgm:pt>
    <dgm:pt modelId="{F7548676-DCBD-499A-BD59-9E3744B5D4B5}" type="pres">
      <dgm:prSet presAssocID="{D6AA8B30-85D5-491D-804A-D6B655C59EF1}" presName="sibTrans" presStyleLbl="sibTrans2D1" presStyleIdx="0" presStyleCnt="2"/>
      <dgm:spPr/>
      <dgm:t>
        <a:bodyPr/>
        <a:lstStyle/>
        <a:p>
          <a:endParaRPr lang="en-US"/>
        </a:p>
      </dgm:t>
    </dgm:pt>
    <dgm:pt modelId="{31AA27C1-E2D1-4345-A54E-C76E4B9F42B5}" type="pres">
      <dgm:prSet presAssocID="{D6AA8B30-85D5-491D-804A-D6B655C59EF1}" presName="connectorText" presStyleLbl="sibTrans2D1" presStyleIdx="0" presStyleCnt="2"/>
      <dgm:spPr/>
      <dgm:t>
        <a:bodyPr/>
        <a:lstStyle/>
        <a:p>
          <a:endParaRPr lang="en-US"/>
        </a:p>
      </dgm:t>
    </dgm:pt>
    <dgm:pt modelId="{22816DF9-35E7-40DC-A8AC-95690B25CF1A}" type="pres">
      <dgm:prSet presAssocID="{4863291B-03CB-45D5-B953-069A6A3CFA80}" presName="node" presStyleLbl="node1" presStyleIdx="1" presStyleCnt="3" custLinFactNeighborX="1581" custLinFactNeighborY="13793">
        <dgm:presLayoutVars>
          <dgm:bulletEnabled val="1"/>
        </dgm:presLayoutVars>
      </dgm:prSet>
      <dgm:spPr/>
      <dgm:t>
        <a:bodyPr/>
        <a:lstStyle/>
        <a:p>
          <a:endParaRPr lang="en-US"/>
        </a:p>
      </dgm:t>
    </dgm:pt>
    <dgm:pt modelId="{96BC2601-FC82-4921-B06C-B83D6874D335}" type="pres">
      <dgm:prSet presAssocID="{B226AD92-578F-4206-8325-4EF79F8BC6A9}" presName="sibTrans" presStyleLbl="sibTrans2D1" presStyleIdx="1" presStyleCnt="2"/>
      <dgm:spPr/>
      <dgm:t>
        <a:bodyPr/>
        <a:lstStyle/>
        <a:p>
          <a:endParaRPr lang="en-US"/>
        </a:p>
      </dgm:t>
    </dgm:pt>
    <dgm:pt modelId="{9EC2D555-4F17-4FED-83F8-FBCF5FD143EE}" type="pres">
      <dgm:prSet presAssocID="{B226AD92-578F-4206-8325-4EF79F8BC6A9}" presName="connectorText" presStyleLbl="sibTrans2D1" presStyleIdx="1" presStyleCnt="2"/>
      <dgm:spPr/>
      <dgm:t>
        <a:bodyPr/>
        <a:lstStyle/>
        <a:p>
          <a:endParaRPr lang="en-US"/>
        </a:p>
      </dgm:t>
    </dgm:pt>
    <dgm:pt modelId="{BFDE5B3E-A01A-44B3-94C3-0C88EED67631}" type="pres">
      <dgm:prSet presAssocID="{5AB86991-46D1-4F2D-9CBF-FCF6C9776AE7}" presName="node" presStyleLbl="node1" presStyleIdx="2" presStyleCnt="3">
        <dgm:presLayoutVars>
          <dgm:bulletEnabled val="1"/>
        </dgm:presLayoutVars>
      </dgm:prSet>
      <dgm:spPr/>
      <dgm:t>
        <a:bodyPr/>
        <a:lstStyle/>
        <a:p>
          <a:endParaRPr lang="en-US"/>
        </a:p>
      </dgm:t>
    </dgm:pt>
  </dgm:ptLst>
  <dgm:cxnLst>
    <dgm:cxn modelId="{19409C2A-659B-4329-8A94-DA5C2F796027}" srcId="{2393E854-2EF6-4CD1-9F32-F8DF68C25856}" destId="{7D9732EF-D287-4EC5-AE0F-659973E64B6F}" srcOrd="0" destOrd="0" parTransId="{1CD68F31-D350-44BC-A64C-8DBB8089EADB}" sibTransId="{D6AA8B30-85D5-491D-804A-D6B655C59EF1}"/>
    <dgm:cxn modelId="{A6399B55-1467-489E-8F71-FCF3F9178FC2}" type="presOf" srcId="{4863291B-03CB-45D5-B953-069A6A3CFA80}" destId="{22816DF9-35E7-40DC-A8AC-95690B25CF1A}" srcOrd="0" destOrd="0" presId="urn:microsoft.com/office/officeart/2005/8/layout/process1"/>
    <dgm:cxn modelId="{BAF04B80-D234-4842-842D-295DB1A68E62}" srcId="{2393E854-2EF6-4CD1-9F32-F8DF68C25856}" destId="{5AB86991-46D1-4F2D-9CBF-FCF6C9776AE7}" srcOrd="2" destOrd="0" parTransId="{4091FAA7-98AB-42FB-A389-955FF6B1E1C0}" sibTransId="{E27EF43F-65F2-483C-B020-69839DEBC921}"/>
    <dgm:cxn modelId="{6EEEC2CD-7274-413A-8A8D-3A08F7072D3C}" type="presOf" srcId="{B226AD92-578F-4206-8325-4EF79F8BC6A9}" destId="{9EC2D555-4F17-4FED-83F8-FBCF5FD143EE}" srcOrd="1" destOrd="0" presId="urn:microsoft.com/office/officeart/2005/8/layout/process1"/>
    <dgm:cxn modelId="{E0B86199-1E28-40D3-AB92-7533E5EAADAF}" type="presOf" srcId="{B226AD92-578F-4206-8325-4EF79F8BC6A9}" destId="{96BC2601-FC82-4921-B06C-B83D6874D335}" srcOrd="0" destOrd="0" presId="urn:microsoft.com/office/officeart/2005/8/layout/process1"/>
    <dgm:cxn modelId="{EE5577F3-E0E4-4DA2-9DE4-714FFDA36BE6}" type="presOf" srcId="{5AB86991-46D1-4F2D-9CBF-FCF6C9776AE7}" destId="{BFDE5B3E-A01A-44B3-94C3-0C88EED67631}" srcOrd="0" destOrd="0" presId="urn:microsoft.com/office/officeart/2005/8/layout/process1"/>
    <dgm:cxn modelId="{40239899-D13A-4964-8F8E-18C5AEC10DB0}" type="presOf" srcId="{D6AA8B30-85D5-491D-804A-D6B655C59EF1}" destId="{F7548676-DCBD-499A-BD59-9E3744B5D4B5}" srcOrd="0" destOrd="0" presId="urn:microsoft.com/office/officeart/2005/8/layout/process1"/>
    <dgm:cxn modelId="{1C94E1CC-6AFC-4E7D-95E1-AD2A85DE39BD}" type="presOf" srcId="{2393E854-2EF6-4CD1-9F32-F8DF68C25856}" destId="{B9C4A3A5-CEC2-4DA9-88C0-E15D9354176D}" srcOrd="0" destOrd="0" presId="urn:microsoft.com/office/officeart/2005/8/layout/process1"/>
    <dgm:cxn modelId="{7495E93D-AC91-4119-B979-74D70B8CAF6D}" type="presOf" srcId="{7D9732EF-D287-4EC5-AE0F-659973E64B6F}" destId="{EF9DDE74-91FC-4616-9992-E04A4DB90C7F}" srcOrd="0" destOrd="0" presId="urn:microsoft.com/office/officeart/2005/8/layout/process1"/>
    <dgm:cxn modelId="{BD6240A9-BB2B-4790-9057-EE75B2BC297A}" srcId="{2393E854-2EF6-4CD1-9F32-F8DF68C25856}" destId="{4863291B-03CB-45D5-B953-069A6A3CFA80}" srcOrd="1" destOrd="0" parTransId="{0A45E6EF-B79F-4747-9657-88CF66FD4C4B}" sibTransId="{B226AD92-578F-4206-8325-4EF79F8BC6A9}"/>
    <dgm:cxn modelId="{475B2E24-B0F2-438A-A173-EAFC1B78906B}" type="presOf" srcId="{D6AA8B30-85D5-491D-804A-D6B655C59EF1}" destId="{31AA27C1-E2D1-4345-A54E-C76E4B9F42B5}" srcOrd="1" destOrd="0" presId="urn:microsoft.com/office/officeart/2005/8/layout/process1"/>
    <dgm:cxn modelId="{C94EBE1F-77EC-45BF-BCD2-2A045AAE3574}" type="presParOf" srcId="{B9C4A3A5-CEC2-4DA9-88C0-E15D9354176D}" destId="{EF9DDE74-91FC-4616-9992-E04A4DB90C7F}" srcOrd="0" destOrd="0" presId="urn:microsoft.com/office/officeart/2005/8/layout/process1"/>
    <dgm:cxn modelId="{B84000B9-2D4F-497D-A617-9110325FD61A}" type="presParOf" srcId="{B9C4A3A5-CEC2-4DA9-88C0-E15D9354176D}" destId="{F7548676-DCBD-499A-BD59-9E3744B5D4B5}" srcOrd="1" destOrd="0" presId="urn:microsoft.com/office/officeart/2005/8/layout/process1"/>
    <dgm:cxn modelId="{1025B3A1-093A-4AE6-A73B-7E056CA724C2}" type="presParOf" srcId="{F7548676-DCBD-499A-BD59-9E3744B5D4B5}" destId="{31AA27C1-E2D1-4345-A54E-C76E4B9F42B5}" srcOrd="0" destOrd="0" presId="urn:microsoft.com/office/officeart/2005/8/layout/process1"/>
    <dgm:cxn modelId="{5127A6C1-8038-48AF-B908-4028398DB96B}" type="presParOf" srcId="{B9C4A3A5-CEC2-4DA9-88C0-E15D9354176D}" destId="{22816DF9-35E7-40DC-A8AC-95690B25CF1A}" srcOrd="2" destOrd="0" presId="urn:microsoft.com/office/officeart/2005/8/layout/process1"/>
    <dgm:cxn modelId="{6685D175-9F82-4732-985A-890D7415D3C7}" type="presParOf" srcId="{B9C4A3A5-CEC2-4DA9-88C0-E15D9354176D}" destId="{96BC2601-FC82-4921-B06C-B83D6874D335}" srcOrd="3" destOrd="0" presId="urn:microsoft.com/office/officeart/2005/8/layout/process1"/>
    <dgm:cxn modelId="{7E007AB5-1741-434A-8C60-FED6ADDA94C5}" type="presParOf" srcId="{96BC2601-FC82-4921-B06C-B83D6874D335}" destId="{9EC2D555-4F17-4FED-83F8-FBCF5FD143EE}" srcOrd="0" destOrd="0" presId="urn:microsoft.com/office/officeart/2005/8/layout/process1"/>
    <dgm:cxn modelId="{43C36930-7EE3-4965-9084-88F18B44EC40}" type="presParOf" srcId="{B9C4A3A5-CEC2-4DA9-88C0-E15D9354176D}" destId="{BFDE5B3E-A01A-44B3-94C3-0C88EED67631}" srcOrd="4" destOrd="0" presId="urn:microsoft.com/office/officeart/2005/8/layout/process1"/>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81EAED-5E16-4F2E-970F-EF75CCF15111}">
      <dsp:nvSpPr>
        <dsp:cNvPr id="0" name=""/>
        <dsp:cNvSpPr/>
      </dsp:nvSpPr>
      <dsp:spPr>
        <a:xfrm>
          <a:off x="2583180" y="1440180"/>
          <a:ext cx="1760220" cy="1760220"/>
        </a:xfrm>
        <a:prstGeom prst="gear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sz="1400" kern="1200"/>
            <a:t>Remote Testing</a:t>
          </a:r>
        </a:p>
      </dsp:txBody>
      <dsp:txXfrm>
        <a:off x="2937063" y="1852503"/>
        <a:ext cx="1052454" cy="904790"/>
      </dsp:txXfrm>
    </dsp:sp>
    <dsp:sp modelId="{FA83F23A-F7EF-411A-B101-68EA7237FFA7}">
      <dsp:nvSpPr>
        <dsp:cNvPr id="0" name=""/>
        <dsp:cNvSpPr/>
      </dsp:nvSpPr>
      <dsp:spPr>
        <a:xfrm>
          <a:off x="1559052" y="1024128"/>
          <a:ext cx="1280160" cy="1280160"/>
        </a:xfrm>
        <a:prstGeom prst="gear6">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en-US" sz="700" kern="1200"/>
            <a:t>SLA Performancence Monitoring</a:t>
          </a:r>
        </a:p>
      </dsp:txBody>
      <dsp:txXfrm>
        <a:off x="1881336" y="1348360"/>
        <a:ext cx="635592" cy="631696"/>
      </dsp:txXfrm>
    </dsp:sp>
    <dsp:sp modelId="{2319B0BB-E510-4B09-8030-30FF5A1CD9AD}">
      <dsp:nvSpPr>
        <dsp:cNvPr id="0" name=""/>
        <dsp:cNvSpPr/>
      </dsp:nvSpPr>
      <dsp:spPr>
        <a:xfrm rot="20700000">
          <a:off x="2276072" y="140948"/>
          <a:ext cx="1254295" cy="1254295"/>
        </a:xfrm>
        <a:prstGeom prst="gear6">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311150">
            <a:lnSpc>
              <a:spcPct val="90000"/>
            </a:lnSpc>
            <a:spcBef>
              <a:spcPct val="0"/>
            </a:spcBef>
            <a:spcAft>
              <a:spcPct val="35000"/>
            </a:spcAft>
          </a:pPr>
          <a:r>
            <a:rPr lang="en-US" sz="700" kern="1200"/>
            <a:t> Logging</a:t>
          </a:r>
        </a:p>
      </dsp:txBody>
      <dsp:txXfrm rot="-20700000">
        <a:off x="2551176" y="416052"/>
        <a:ext cx="704088" cy="704088"/>
      </dsp:txXfrm>
    </dsp:sp>
    <dsp:sp modelId="{35771FD6-47F7-444D-B2D8-CA4897CCD876}">
      <dsp:nvSpPr>
        <dsp:cNvPr id="0" name=""/>
        <dsp:cNvSpPr/>
      </dsp:nvSpPr>
      <dsp:spPr>
        <a:xfrm>
          <a:off x="2437231" y="1180540"/>
          <a:ext cx="2253081" cy="2253081"/>
        </a:xfrm>
        <a:prstGeom prst="circularArrow">
          <a:avLst>
            <a:gd name="adj1" fmla="val 4687"/>
            <a:gd name="adj2" fmla="val 299029"/>
            <a:gd name="adj3" fmla="val 2486671"/>
            <a:gd name="adj4" fmla="val 15926341"/>
            <a:gd name="adj5" fmla="val 546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CBFFB351-2EE8-4A8A-A76F-939CB1758A33}">
      <dsp:nvSpPr>
        <dsp:cNvPr id="0" name=""/>
        <dsp:cNvSpPr/>
      </dsp:nvSpPr>
      <dsp:spPr>
        <a:xfrm>
          <a:off x="1332338" y="745142"/>
          <a:ext cx="1637004" cy="1637004"/>
        </a:xfrm>
        <a:prstGeom prst="leftCircularArrow">
          <a:avLst>
            <a:gd name="adj1" fmla="val 6452"/>
            <a:gd name="adj2" fmla="val 429999"/>
            <a:gd name="adj3" fmla="val 10489124"/>
            <a:gd name="adj4" fmla="val 14837806"/>
            <a:gd name="adj5" fmla="val 7527"/>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386D51EF-B212-4785-88F7-E56676E0419D}">
      <dsp:nvSpPr>
        <dsp:cNvPr id="0" name=""/>
        <dsp:cNvSpPr/>
      </dsp:nvSpPr>
      <dsp:spPr>
        <a:xfrm>
          <a:off x="1985940" y="-129524"/>
          <a:ext cx="1765020" cy="1765020"/>
        </a:xfrm>
        <a:prstGeom prst="circularArrow">
          <a:avLst>
            <a:gd name="adj1" fmla="val 5984"/>
            <a:gd name="adj2" fmla="val 394124"/>
            <a:gd name="adj3" fmla="val 13313824"/>
            <a:gd name="adj4" fmla="val 10508221"/>
            <a:gd name="adj5" fmla="val 6981"/>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9DDE74-91FC-4616-9992-E04A4DB90C7F}">
      <dsp:nvSpPr>
        <dsp:cNvPr id="0" name=""/>
        <dsp:cNvSpPr/>
      </dsp:nvSpPr>
      <dsp:spPr>
        <a:xfrm>
          <a:off x="4207" y="0"/>
          <a:ext cx="1257439" cy="46117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Start a new Thread</a:t>
          </a:r>
        </a:p>
      </dsp:txBody>
      <dsp:txXfrm>
        <a:off x="17714" y="13507"/>
        <a:ext cx="1230425" cy="434162"/>
      </dsp:txXfrm>
    </dsp:sp>
    <dsp:sp modelId="{F7548676-DCBD-499A-BD59-9E3744B5D4B5}">
      <dsp:nvSpPr>
        <dsp:cNvPr id="0" name=""/>
        <dsp:cNvSpPr/>
      </dsp:nvSpPr>
      <dsp:spPr>
        <a:xfrm>
          <a:off x="1389378" y="74665"/>
          <a:ext cx="270791" cy="3118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a:off x="1389378" y="137034"/>
        <a:ext cx="189554" cy="187107"/>
      </dsp:txXfrm>
    </dsp:sp>
    <dsp:sp modelId="{22816DF9-35E7-40DC-A8AC-95690B25CF1A}">
      <dsp:nvSpPr>
        <dsp:cNvPr id="0" name=""/>
        <dsp:cNvSpPr/>
      </dsp:nvSpPr>
      <dsp:spPr>
        <a:xfrm>
          <a:off x="1772574" y="0"/>
          <a:ext cx="1257439" cy="46117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new thread creats a new app domain</a:t>
          </a:r>
        </a:p>
      </dsp:txBody>
      <dsp:txXfrm>
        <a:off x="1786081" y="13507"/>
        <a:ext cx="1230425" cy="434162"/>
      </dsp:txXfrm>
    </dsp:sp>
    <dsp:sp modelId="{96BC2601-FC82-4921-B06C-B83D6874D335}">
      <dsp:nvSpPr>
        <dsp:cNvPr id="0" name=""/>
        <dsp:cNvSpPr/>
      </dsp:nvSpPr>
      <dsp:spPr>
        <a:xfrm>
          <a:off x="3153770" y="74665"/>
          <a:ext cx="262362" cy="31184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a:off x="3153770" y="137034"/>
        <a:ext cx="183653" cy="187107"/>
      </dsp:txXfrm>
    </dsp:sp>
    <dsp:sp modelId="{BFDE5B3E-A01A-44B3-94C3-0C88EED67631}">
      <dsp:nvSpPr>
        <dsp:cNvPr id="0" name=""/>
        <dsp:cNvSpPr/>
      </dsp:nvSpPr>
      <dsp:spPr>
        <a:xfrm>
          <a:off x="3525038" y="0"/>
          <a:ext cx="1257439" cy="46117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Loader is loaded in this new created app domain</a:t>
          </a:r>
        </a:p>
      </dsp:txBody>
      <dsp:txXfrm>
        <a:off x="3538545" y="13507"/>
        <a:ext cx="1230425" cy="434162"/>
      </dsp:txXfrm>
    </dsp:sp>
  </dsp:spTree>
</dsp:drawing>
</file>

<file path=word/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0-10-26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2859</TotalTime>
  <Pages>31</Pages>
  <Words>7748</Words>
  <Characters>44165</Characters>
  <Application>Microsoft Office Word</Application>
  <DocSecurity>0</DocSecurity>
  <Lines>368</Lines>
  <Paragraphs>10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18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imanshu</dc:creator>
  <cp:lastModifiedBy>Himanshu</cp:lastModifiedBy>
  <cp:revision>579</cp:revision>
  <dcterms:created xsi:type="dcterms:W3CDTF">2010-10-20T20:44:00Z</dcterms:created>
  <dcterms:modified xsi:type="dcterms:W3CDTF">2010-12-07T16:41:00Z</dcterms:modified>
</cp:coreProperties>
</file>